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1BE7C548"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C479E6">
        <w:rPr>
          <w:rFonts w:ascii="Arial" w:eastAsia="MS Mincho" w:hAnsi="Arial" w:cs="Arial"/>
          <w:b/>
          <w:sz w:val="24"/>
          <w:lang w:eastAsia="en-US"/>
        </w:rPr>
        <w:t>_</w:t>
      </w:r>
      <w:r w:rsidR="00C479E6" w:rsidRPr="00E4721E">
        <w:rPr>
          <w:rFonts w:ascii="Arial" w:eastAsia="MS Mincho" w:hAnsi="Arial" w:cs="Arial"/>
          <w:b/>
          <w:sz w:val="24"/>
          <w:lang w:eastAsia="en-US"/>
        </w:rPr>
        <w:t>R2-2411221</w:t>
      </w:r>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7916AD">
        <w:rPr>
          <w:rFonts w:ascii="Arial" w:eastAsia="MS Mincho" w:hAnsi="Arial" w:cs="Arial"/>
          <w:b/>
          <w:i/>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78CC560A"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r w:rsidR="004213FC">
        <w:rPr>
          <w:lang w:eastAsia="en-GB"/>
        </w:rPr>
        <w:t xml:space="preserve">The new changes done by </w:t>
      </w:r>
      <w:r w:rsidR="004213FC" w:rsidRPr="000319D7">
        <w:rPr>
          <w:lang w:eastAsia="en-GB"/>
        </w:rPr>
        <w:t>[POST128][</w:t>
      </w:r>
      <w:proofErr w:type="gramStart"/>
      <w:r w:rsidR="004213FC" w:rsidRPr="000319D7">
        <w:rPr>
          <w:lang w:eastAsia="en-GB"/>
        </w:rPr>
        <w:t>015][</w:t>
      </w:r>
      <w:proofErr w:type="spellStart"/>
      <w:proofErr w:type="gramEnd"/>
      <w:r w:rsidR="004213FC" w:rsidRPr="000319D7">
        <w:rPr>
          <w:lang w:eastAsia="en-GB"/>
        </w:rPr>
        <w:t>AIoT</w:t>
      </w:r>
      <w:proofErr w:type="spellEnd"/>
      <w:r w:rsidR="004213FC" w:rsidRPr="000319D7">
        <w:rPr>
          <w:lang w:eastAsia="en-GB"/>
        </w:rPr>
        <w:t>]</w:t>
      </w:r>
      <w:r w:rsidR="004213FC">
        <w:rPr>
          <w:lang w:eastAsia="en-GB"/>
        </w:rPr>
        <w:t xml:space="preserve"> are marked by “Rapp_Post”.</w:t>
      </w:r>
    </w:p>
    <w:p w14:paraId="2F1664A9" w14:textId="7CB7C4C2" w:rsidR="00E76D03" w:rsidRDefault="00E76D03" w:rsidP="00E76D03">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等线" w:hAnsi="Times New Roman" w:cs="Times New Roman"/>
          <w:lang w:eastAsia="zh-CN"/>
        </w:rPr>
        <w:t>Start of Change</w:t>
      </w:r>
    </w:p>
    <w:p w14:paraId="2B65AD25" w14:textId="77777777" w:rsidR="007F6F46" w:rsidRDefault="007F6F46" w:rsidP="007F6F46">
      <w:pPr>
        <w:pStyle w:val="1"/>
      </w:pPr>
      <w:bookmarkStart w:id="4" w:name="introduction"/>
      <w:bookmarkStart w:id="5" w:name="_Toc181740479"/>
      <w:bookmarkStart w:id="6" w:name="_Toc174112955"/>
      <w:bookmarkEnd w:id="3"/>
      <w:bookmarkEnd w:id="4"/>
      <w:r>
        <w:t>2</w:t>
      </w:r>
      <w:r>
        <w:tab/>
        <w:t>References</w:t>
      </w:r>
      <w:bookmarkEnd w:id="5"/>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 xml:space="preserve">R1-2408065, "Discussion on Ambient IoT evaluations", ZTE Corporation, </w:t>
      </w:r>
      <w:proofErr w:type="spellStart"/>
      <w:r>
        <w:t>Sanechips</w:t>
      </w:r>
      <w:proofErr w:type="spellEnd"/>
      <w:r>
        <w:t>,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 xml:space="preserve">R1-2408875, "Discussion on multiple access for D2R", LG </w:t>
      </w:r>
      <w:proofErr w:type="spellStart"/>
      <w:r>
        <w:t>Uplus</w:t>
      </w:r>
      <w:proofErr w:type="spellEnd"/>
      <w:r>
        <w:t>,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 xml:space="preserve">R1-2409005, "Discussion on general aspects of physical layer design for Ambient IoT", ZTE Corporation, </w:t>
      </w:r>
      <w:proofErr w:type="spellStart"/>
      <w:r>
        <w:t>Sanechips</w:t>
      </w:r>
      <w:proofErr w:type="spellEnd"/>
      <w:r>
        <w:t>,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 xml:space="preserve">R1-2408068, "Discussion on frame structure and physical layer procedure for Ambient IoT", ZTE Corporation, </w:t>
      </w:r>
      <w:proofErr w:type="spellStart"/>
      <w:r w:rsidRPr="009968CC">
        <w:rPr>
          <w:lang w:val="en-US"/>
        </w:rPr>
        <w:t>Sanechips</w:t>
      </w:r>
      <w:proofErr w:type="spellEnd"/>
      <w:r w:rsidRPr="009968CC">
        <w:rPr>
          <w:lang w:val="en-US"/>
        </w:rPr>
        <w:t>,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w:t>
      </w:r>
      <w:proofErr w:type="spellStart"/>
      <w:r w:rsidRPr="00D6002A">
        <w:rPr>
          <w:lang w:val="en-US"/>
        </w:rPr>
        <w:t>Sanechips</w:t>
      </w:r>
      <w:proofErr w:type="spellEnd"/>
      <w:r w:rsidRPr="00D6002A">
        <w:rPr>
          <w:lang w:val="en-US"/>
        </w:rPr>
        <w:t>,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7" w:author="Huawei-Yulong" w:date="2024-11-07T15:16:00Z">
        <w:r w:rsidRPr="00FC28F8" w:rsidDel="004455EF">
          <w:delText>TR</w:delText>
        </w:r>
        <w:r w:rsidDel="004455EF">
          <w:delText> </w:delText>
        </w:r>
      </w:del>
      <w:ins w:id="8"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1"/>
      </w:pPr>
      <w:bookmarkStart w:id="9" w:name="_Toc181740480"/>
      <w:r>
        <w:t>3</w:t>
      </w:r>
      <w:r>
        <w:tab/>
        <w:t>Definitions of terms, symbols and abbreviations</w:t>
      </w:r>
      <w:bookmarkEnd w:id="9"/>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2"/>
      </w:pPr>
      <w:bookmarkStart w:id="10" w:name="_Toc181740481"/>
      <w:r>
        <w:t>3.1</w:t>
      </w:r>
      <w:r>
        <w:tab/>
        <w:t>Terms</w:t>
      </w:r>
      <w:bookmarkEnd w:id="10"/>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lastRenderedPageBreak/>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1" w:author="Huawei-Yulong" w:date="2024-11-07T15:16:00Z">
        <w:r w:rsidR="00356433">
          <w:t>,</w:t>
        </w:r>
      </w:ins>
      <w:r w:rsidRPr="0090104C">
        <w:t xml:space="preserve"> read, write, etc.).</w:t>
      </w:r>
    </w:p>
    <w:p w14:paraId="783F4B6A" w14:textId="77777777" w:rsidR="007F6F46" w:rsidRDefault="007F6F46" w:rsidP="007F6F46">
      <w:pPr>
        <w:pStyle w:val="2"/>
      </w:pPr>
      <w:bookmarkStart w:id="12" w:name="_Toc181740482"/>
      <w:r>
        <w:t>3.2</w:t>
      </w:r>
      <w:r>
        <w:tab/>
        <w:t>Symbols</w:t>
      </w:r>
      <w:bookmarkEnd w:id="12"/>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2"/>
      </w:pPr>
      <w:bookmarkStart w:id="13" w:name="_Toc181740483"/>
      <w:r>
        <w:t>3.3</w:t>
      </w:r>
      <w:r>
        <w:tab/>
        <w:t>Abbreviations</w:t>
      </w:r>
      <w:bookmarkEnd w:id="13"/>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4" w:name="foreword"/>
      <w:bookmarkEnd w:id="14"/>
      <w:r>
        <w:rPr>
          <w:rFonts w:ascii="Times New Roman" w:eastAsia="等线" w:hAnsi="Times New Roman" w:cs="Times New Roman"/>
          <w:lang w:eastAsia="zh-CN"/>
        </w:rPr>
        <w:t>Next Change</w:t>
      </w:r>
    </w:p>
    <w:p w14:paraId="2855780A" w14:textId="77777777" w:rsidR="006C4354" w:rsidRDefault="006C4354" w:rsidP="006C4354">
      <w:pPr>
        <w:pStyle w:val="2"/>
      </w:pPr>
      <w:bookmarkStart w:id="15" w:name="_Toc181740546"/>
      <w:r>
        <w:t>6.3</w:t>
      </w:r>
      <w:r>
        <w:tab/>
        <w:t xml:space="preserve">Protocol stack and </w:t>
      </w:r>
      <w:proofErr w:type="spellStart"/>
      <w:r>
        <w:t>signalling</w:t>
      </w:r>
      <w:proofErr w:type="spellEnd"/>
      <w:r>
        <w:t xml:space="preserve"> procedures</w:t>
      </w:r>
      <w:bookmarkEnd w:id="15"/>
    </w:p>
    <w:p w14:paraId="71EADFDC" w14:textId="77777777" w:rsidR="006C4354" w:rsidRDefault="006C4354" w:rsidP="006C4354">
      <w:pPr>
        <w:rPr>
          <w:i/>
          <w:iCs/>
        </w:rPr>
      </w:pPr>
    </w:p>
    <w:p w14:paraId="5A9AFF05" w14:textId="77777777" w:rsidR="006C4354" w:rsidRPr="00165451" w:rsidRDefault="006C4354" w:rsidP="006C4354">
      <w:pPr>
        <w:pStyle w:val="30"/>
      </w:pPr>
      <w:bookmarkStart w:id="16" w:name="_Toc181740547"/>
      <w:r w:rsidRPr="00165451">
        <w:lastRenderedPageBreak/>
        <w:t>6.</w:t>
      </w:r>
      <w:r>
        <w:t>3</w:t>
      </w:r>
      <w:r w:rsidRPr="00165451">
        <w:t>.1</w:t>
      </w:r>
      <w:r w:rsidRPr="00165451">
        <w:tab/>
        <w:t>General aspects and overall procedure</w:t>
      </w:r>
      <w:bookmarkEnd w:id="16"/>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17"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18" w:name="OLE_LINK1"/>
      <w:r w:rsidRPr="002A010A">
        <w:rPr>
          <w:lang w:eastAsia="zh-CN"/>
        </w:rPr>
        <w:t xml:space="preserve">between reader and A-IoT device </w:t>
      </w:r>
      <w:bookmarkEnd w:id="18"/>
      <w:r w:rsidRPr="002A010A">
        <w:rPr>
          <w:lang w:eastAsia="zh-CN"/>
        </w:rPr>
        <w:t xml:space="preserve">is common for Topology 1 and Topology 2. </w:t>
      </w:r>
      <w:ins w:id="19"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75pt;height:238.15pt" o:ole="">
            <v:imagedata r:id="rId11" o:title=""/>
          </v:shape>
          <o:OLEObject Type="Embed" ProgID="Visio.Drawing.15" ShapeID="_x0000_i1025" DrawAspect="Content" ObjectID="_1794556607"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0" w:author="Huawei-Yulong" w:date="2024-11-07T15:17:00Z">
        <w:r w:rsidR="00972156" w:rsidRPr="00972156">
          <w:t xml:space="preserve"> </w:t>
        </w:r>
        <w:r w:rsidR="00972156" w:rsidRPr="00855C04">
          <w:t xml:space="preserve">See </w:t>
        </w:r>
      </w:ins>
      <w:ins w:id="21" w:author="Rapp_Post" w:date="2024-11-29T16:27:00Z">
        <w:r w:rsidR="00AA7DDC">
          <w:t>sub-</w:t>
        </w:r>
      </w:ins>
      <w:ins w:id="22" w:author="Huawei-Yulong" w:date="2024-11-07T15:17:00Z">
        <w:r w:rsidR="00972156" w:rsidRPr="00855C04">
          <w:t>clause 6.3.</w:t>
        </w:r>
        <w:r w:rsidR="00972156">
          <w:t>3</w:t>
        </w:r>
        <w:r w:rsidR="00972156" w:rsidRPr="00855C04">
          <w:t>.</w:t>
        </w:r>
      </w:ins>
    </w:p>
    <w:p w14:paraId="313CD94F" w14:textId="37F81839" w:rsidR="006C4354" w:rsidRPr="00165451" w:rsidDel="00155880" w:rsidRDefault="006C4354" w:rsidP="006C4354">
      <w:pPr>
        <w:pStyle w:val="NO"/>
        <w:rPr>
          <w:del w:id="23" w:author="Rapp_Post" w:date="2024-11-30T09:18:00Z"/>
          <w:lang w:eastAsia="zh-CN"/>
        </w:rPr>
      </w:pPr>
      <w:del w:id="24" w:author="Rapp_Post" w:date="2024-11-30T09:18:00Z">
        <w:r w:rsidRPr="00165451" w:rsidDel="00155880">
          <w:rPr>
            <w:rFonts w:hint="eastAsia"/>
            <w:lang w:eastAsia="zh-CN"/>
          </w:rPr>
          <w:delText>N</w:delText>
        </w:r>
        <w:r w:rsidRPr="00165451" w:rsidDel="00155880">
          <w:rPr>
            <w:lang w:eastAsia="zh-CN"/>
          </w:rPr>
          <w:delText>OTE 1:</w:delText>
        </w:r>
        <w:r w:rsidRPr="00165451" w:rsidDel="00155880">
          <w:rPr>
            <w:lang w:eastAsia="zh-CN"/>
          </w:rPr>
          <w:tab/>
          <w:delText>In th</w:delText>
        </w:r>
        <w:r w:rsidRPr="00165451" w:rsidDel="00155880">
          <w:rPr>
            <w:rFonts w:hint="eastAsia"/>
            <w:lang w:eastAsia="zh-CN"/>
          </w:rPr>
          <w:delText>e</w:delText>
        </w:r>
        <w:r w:rsidDel="00155880">
          <w:rPr>
            <w:lang w:val="en-US" w:eastAsia="zh-CN"/>
          </w:rPr>
          <w:delText xml:space="preserve"> </w:delText>
        </w:r>
        <w:r w:rsidRPr="00165451" w:rsidDel="00155880">
          <w:rPr>
            <w:lang w:eastAsia="zh-CN"/>
          </w:rPr>
          <w:delText>clause 6.</w:delText>
        </w:r>
        <w:r w:rsidDel="00155880">
          <w:rPr>
            <w:lang w:val="en-US" w:eastAsia="zh-CN"/>
          </w:rPr>
          <w:delText>3</w:delText>
        </w:r>
        <w:r w:rsidRPr="00165451" w:rsidDel="00155880">
          <w:rPr>
            <w:lang w:eastAsia="zh-CN"/>
          </w:rPr>
          <w:delText>, the term of “A-IoT paging message” is equal to the “(initial) trigger message”. For simplification, only the former is used.</w:delText>
        </w:r>
      </w:del>
    </w:p>
    <w:p w14:paraId="06698731" w14:textId="1793B4E7" w:rsidR="006C4354" w:rsidRPr="00165451" w:rsidRDefault="006C4354" w:rsidP="006C4354">
      <w:pPr>
        <w:pStyle w:val="B1"/>
      </w:pPr>
      <w:r w:rsidRPr="00165451">
        <w:t>-</w:t>
      </w:r>
      <w:r w:rsidRPr="00165451">
        <w:tab/>
        <w:t>Step B: D2R data</w:t>
      </w:r>
      <w:ins w:id="25"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26" w:author="Rapp_Post" w:date="2024-11-29T16:27:00Z">
        <w:r w:rsidR="00AA7DDC">
          <w:t>sub-</w:t>
        </w:r>
      </w:ins>
      <w:r w:rsidRPr="00165451">
        <w:t>clause 6.</w:t>
      </w:r>
      <w:r>
        <w:t>3</w:t>
      </w:r>
      <w:r w:rsidRPr="00165451">
        <w:t>.4</w:t>
      </w:r>
      <w:ins w:id="27"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28" w:author="Huawei-Yulong" w:date="2024-11-07T16:09:00Z">
        <w:r w:rsidR="00BF28C6">
          <w:t>,</w:t>
        </w:r>
      </w:ins>
      <w:r w:rsidRPr="00165451">
        <w:t xml:space="preserve"> for sending the command).</w:t>
      </w:r>
      <w:ins w:id="29" w:author="Huawei-Yulong" w:date="2024-11-07T15:17:00Z">
        <w:r w:rsidR="00972156" w:rsidRPr="00972156">
          <w:t xml:space="preserve"> </w:t>
        </w:r>
        <w:r w:rsidR="00972156" w:rsidRPr="00855C04">
          <w:t xml:space="preserve">See </w:t>
        </w:r>
      </w:ins>
      <w:ins w:id="30" w:author="Rapp_Post" w:date="2024-11-29T16:27:00Z">
        <w:r w:rsidR="00AA7DDC">
          <w:t>sub-</w:t>
        </w:r>
      </w:ins>
      <w:ins w:id="31"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32" w:author="Huawei-Yulong" w:date="2024-11-07T16:09:00Z">
        <w:r w:rsidR="00BF28C6">
          <w:t>,</w:t>
        </w:r>
      </w:ins>
      <w:r w:rsidRPr="00165451">
        <w:t xml:space="preserve"> the corresponding response to command).</w:t>
      </w:r>
      <w:ins w:id="33" w:author="Huawei-Yulong" w:date="2024-11-07T15:17:00Z">
        <w:r w:rsidR="00972156" w:rsidRPr="00972156">
          <w:t xml:space="preserve"> </w:t>
        </w:r>
        <w:r w:rsidR="00972156" w:rsidRPr="00855C04">
          <w:t xml:space="preserve">See </w:t>
        </w:r>
      </w:ins>
      <w:ins w:id="34" w:author="Rapp_Post" w:date="2024-11-29T16:27:00Z">
        <w:r w:rsidR="00AA7DDC">
          <w:t>sub-</w:t>
        </w:r>
      </w:ins>
      <w:ins w:id="35"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36" w:author="Huawei-Yulong" w:date="2024-11-07T15:17:00Z">
        <w:r w:rsidRPr="00165451" w:rsidDel="00972156">
          <w:delText xml:space="preserve">step </w:delText>
        </w:r>
      </w:del>
      <w:ins w:id="37" w:author="Huawei-Yulong" w:date="2024-11-07T15:17:00Z">
        <w:r w:rsidR="00972156">
          <w:t>S</w:t>
        </w:r>
        <w:r w:rsidR="00972156" w:rsidRPr="00165451">
          <w:t xml:space="preserve">tep </w:t>
        </w:r>
      </w:ins>
      <w:r w:rsidRPr="00165451">
        <w:t xml:space="preserve">A and </w:t>
      </w:r>
      <w:del w:id="38" w:author="Huawei-Yulong" w:date="2024-11-07T15:17:00Z">
        <w:r w:rsidRPr="00165451" w:rsidDel="00972156">
          <w:delText xml:space="preserve">step </w:delText>
        </w:r>
      </w:del>
      <w:ins w:id="39"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0" w:author="Huawei-Yulong" w:date="2024-11-07T15:17:00Z">
        <w:r w:rsidRPr="00165451" w:rsidDel="00972156">
          <w:delText xml:space="preserve">step </w:delText>
        </w:r>
      </w:del>
      <w:ins w:id="41" w:author="Huawei-Yulong" w:date="2024-11-07T15:17:00Z">
        <w:r w:rsidR="00972156">
          <w:t>S</w:t>
        </w:r>
        <w:r w:rsidR="00972156" w:rsidRPr="00165451">
          <w:t xml:space="preserve">tep </w:t>
        </w:r>
      </w:ins>
      <w:r w:rsidRPr="00165451">
        <w:t xml:space="preserve">A, </w:t>
      </w:r>
      <w:del w:id="42" w:author="Huawei-Yulong" w:date="2024-11-07T15:17:00Z">
        <w:r w:rsidRPr="00165451" w:rsidDel="00972156">
          <w:delText xml:space="preserve">step </w:delText>
        </w:r>
      </w:del>
      <w:ins w:id="43" w:author="Huawei-Yulong" w:date="2024-11-07T15:17:00Z">
        <w:r w:rsidR="00972156">
          <w:t>S</w:t>
        </w:r>
        <w:r w:rsidR="00972156" w:rsidRPr="00165451">
          <w:t xml:space="preserve">tep </w:t>
        </w:r>
      </w:ins>
      <w:r w:rsidRPr="00165451">
        <w:t xml:space="preserve">B, </w:t>
      </w:r>
      <w:del w:id="44" w:author="Huawei-Yulong" w:date="2024-11-07T15:17:00Z">
        <w:r w:rsidRPr="00165451" w:rsidDel="00972156">
          <w:delText xml:space="preserve">step </w:delText>
        </w:r>
      </w:del>
      <w:ins w:id="45" w:author="Huawei-Yulong" w:date="2024-11-07T15:17:00Z">
        <w:r w:rsidR="00972156">
          <w:t>S</w:t>
        </w:r>
        <w:r w:rsidR="00972156" w:rsidRPr="00165451">
          <w:t xml:space="preserve">tep </w:t>
        </w:r>
      </w:ins>
      <w:r w:rsidRPr="00165451">
        <w:t xml:space="preserve">C1 and </w:t>
      </w:r>
      <w:del w:id="46" w:author="Huawei-Yulong" w:date="2024-11-07T15:17:00Z">
        <w:r w:rsidRPr="00165451" w:rsidDel="00972156">
          <w:delText xml:space="preserve">step </w:delText>
        </w:r>
      </w:del>
      <w:ins w:id="47" w:author="Huawei-Yulong" w:date="2024-11-07T15:17:00Z">
        <w:r w:rsidR="00972156">
          <w:t>S</w:t>
        </w:r>
        <w:r w:rsidR="00972156" w:rsidRPr="00165451">
          <w:t xml:space="preserve">tep </w:t>
        </w:r>
      </w:ins>
      <w:r w:rsidRPr="00165451">
        <w:t xml:space="preserve">C2, as baseline. </w:t>
      </w:r>
    </w:p>
    <w:p w14:paraId="751BB61E" w14:textId="037744AA" w:rsidR="006C4354" w:rsidRPr="00165451" w:rsidRDefault="006C4354" w:rsidP="006C4354">
      <w:pPr>
        <w:pStyle w:val="NO"/>
      </w:pPr>
      <w:r w:rsidRPr="00165451">
        <w:t xml:space="preserve">NOTE </w:t>
      </w:r>
      <w:del w:id="48" w:author="Rapp_Post" w:date="2024-11-30T09:52:00Z">
        <w:r w:rsidRPr="00165451" w:rsidDel="002C2462">
          <w:delText>2</w:delText>
        </w:r>
      </w:del>
      <w:ins w:id="49" w:author="Rapp_Post" w:date="2024-11-30T09:52:00Z">
        <w:r w:rsidR="002C2462">
          <w:t>1</w:t>
        </w:r>
      </w:ins>
      <w:r w:rsidRPr="00165451">
        <w:t>:</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39014DF3" w:rsidR="006C4354" w:rsidRPr="002A010A" w:rsidRDefault="006C4354" w:rsidP="006C4354">
      <w:pPr>
        <w:pStyle w:val="B3"/>
      </w:pPr>
      <w:r w:rsidRPr="002A010A">
        <w:lastRenderedPageBreak/>
        <w:t>-</w:t>
      </w:r>
      <w:r w:rsidRPr="002A010A">
        <w:tab/>
        <w:t>Step C2: Possible D2R data transmission (e.g.</w:t>
      </w:r>
      <w:ins w:id="50" w:author="Huawei-Yulong" w:date="2024-11-07T16:09:00Z">
        <w:r w:rsidR="00BF28C6">
          <w:t>,</w:t>
        </w:r>
      </w:ins>
      <w:r w:rsidRPr="002A010A">
        <w:t xml:space="preserve"> the device ID </w:t>
      </w:r>
      <w:ins w:id="51" w:author="Rapp_Post" w:date="2024-11-30T09:19:00Z">
        <w:r w:rsidR="00155880">
          <w:t>and/</w:t>
        </w:r>
      </w:ins>
      <w:r w:rsidRPr="002A010A">
        <w:t>or the corresponding response to command), via the A-IoT random access procedure or without using the A-IoT random access procedure.</w:t>
      </w:r>
    </w:p>
    <w:p w14:paraId="50E6D5B7" w14:textId="77777777" w:rsidR="00972156" w:rsidRDefault="00972156" w:rsidP="00972156">
      <w:pPr>
        <w:rPr>
          <w:ins w:id="52" w:author="Huawei-Yulong" w:date="2024-11-07T15:18:00Z"/>
        </w:rPr>
      </w:pPr>
      <w:bookmarkStart w:id="53" w:name="_Toc181740548"/>
      <w:ins w:id="54" w:author="Huawei-Yulong" w:date="2024-11-07T15:18:00Z">
        <w:r>
          <w:t>The f</w:t>
        </w:r>
        <w:r w:rsidRPr="00906C3A">
          <w:t xml:space="preserve">ollowing </w:t>
        </w:r>
        <w:r w:rsidRPr="00CD6F92">
          <w:t>information are considered useful to be visible to the reader</w:t>
        </w:r>
        <w:r w:rsidRPr="00906C3A">
          <w:t xml:space="preserve"> from CN</w:t>
        </w:r>
        <w:r>
          <w:t>:</w:t>
        </w:r>
      </w:ins>
    </w:p>
    <w:p w14:paraId="42A1A43F" w14:textId="6A71E309" w:rsidR="00972156" w:rsidRDefault="00972156" w:rsidP="00972156">
      <w:pPr>
        <w:pStyle w:val="NO"/>
        <w:rPr>
          <w:ins w:id="55" w:author="Huawei-Yulong" w:date="2024-11-07T15:18:00Z"/>
        </w:rPr>
      </w:pPr>
      <w:ins w:id="56" w:author="Huawei-Yulong" w:date="2024-11-07T15:18:00Z">
        <w:r>
          <w:t xml:space="preserve">NOTE </w:t>
        </w:r>
      </w:ins>
      <w:ins w:id="57" w:author="Rapp_Post" w:date="2024-11-30T09:52:00Z">
        <w:r w:rsidR="002C2462">
          <w:t>2</w:t>
        </w:r>
      </w:ins>
      <w:ins w:id="58" w:author="Huawei-Yulong" w:date="2024-11-07T15:18:00Z">
        <w:r>
          <w:t>:</w:t>
        </w:r>
        <w:r>
          <w:tab/>
        </w:r>
        <w:r w:rsidRPr="00644F6B">
          <w:t xml:space="preserve"> </w:t>
        </w:r>
        <w:r>
          <w:t>I</w:t>
        </w:r>
        <w:r w:rsidRPr="00644F6B">
          <w:t>t can be further discussed on whether following infor</w:t>
        </w:r>
        <w:r>
          <w:t>mation is mandatory or optional.</w:t>
        </w:r>
      </w:ins>
    </w:p>
    <w:p w14:paraId="4E26EBC3" w14:textId="77777777" w:rsidR="00972156" w:rsidRDefault="00972156" w:rsidP="00972156">
      <w:pPr>
        <w:pStyle w:val="B1"/>
        <w:rPr>
          <w:ins w:id="59" w:author="Huawei-Yulong" w:date="2024-11-07T15:18:00Z"/>
        </w:rPr>
      </w:pPr>
      <w:ins w:id="60" w:author="Huawei-Yulong" w:date="2024-11-07T15:18:00Z">
        <w:r>
          <w:t>-</w:t>
        </w:r>
        <w:r>
          <w:tab/>
        </w:r>
        <w:r w:rsidRPr="00906C3A">
          <w:t xml:space="preserve">The </w:t>
        </w:r>
        <w:r>
          <w:t>A-IoT</w:t>
        </w:r>
        <w:r w:rsidRPr="00906C3A">
          <w:t xml:space="preserve"> service type </w:t>
        </w:r>
        <w:r>
          <w:t>(e.g., inventory, command)</w:t>
        </w:r>
      </w:ins>
    </w:p>
    <w:p w14:paraId="462F80BD" w14:textId="47078748" w:rsidR="00972156" w:rsidRPr="00906C3A" w:rsidRDefault="00972156" w:rsidP="00972156">
      <w:pPr>
        <w:pStyle w:val="NO"/>
        <w:rPr>
          <w:ins w:id="61" w:author="Huawei-Yulong" w:date="2024-11-07T15:18:00Z"/>
        </w:rPr>
      </w:pPr>
      <w:ins w:id="62" w:author="Huawei-Yulong" w:date="2024-11-07T15:18:00Z">
        <w:r>
          <w:t xml:space="preserve">NOTE </w:t>
        </w:r>
      </w:ins>
      <w:ins w:id="63" w:author="Rapp_Post" w:date="2024-11-30T09:52:00Z">
        <w:r w:rsidR="002C2462">
          <w:t>3</w:t>
        </w:r>
      </w:ins>
      <w:ins w:id="64" w:author="Huawei-Yulong" w:date="2024-11-07T15:18:00Z">
        <w:r>
          <w:t>:</w:t>
        </w:r>
        <w:r>
          <w:tab/>
          <w:t xml:space="preserve">It can be further discussed </w:t>
        </w:r>
        <w:r w:rsidRPr="0056119B">
          <w:t>if more information on command type (e.g. read/write/disable) is useful</w:t>
        </w:r>
        <w:r>
          <w:t>.</w:t>
        </w:r>
      </w:ins>
      <w:ins w:id="65" w:author="Rapp_Post" w:date="2024-11-25T16:25:00Z">
        <w:r w:rsidR="006746C2" w:rsidRPr="006746C2">
          <w:t xml:space="preserve"> </w:t>
        </w:r>
      </w:ins>
      <w:ins w:id="66" w:author="Rapp_Post" w:date="2024-11-30T09:21:00Z">
        <w:r w:rsidR="00185FFB">
          <w:t>T</w:t>
        </w:r>
      </w:ins>
      <w:ins w:id="67" w:author="Rapp_Post" w:date="2024-11-25T16:25:00Z">
        <w:r w:rsidR="006746C2" w:rsidRPr="006746C2">
          <w:t xml:space="preserve">he reader needs to know whether a D2R response is expected </w:t>
        </w:r>
      </w:ins>
      <w:ins w:id="68" w:author="Rapp_Post" w:date="2024-11-30T09:25:00Z">
        <w:r w:rsidR="006B38B7">
          <w:t>in D2R direction</w:t>
        </w:r>
        <w:r w:rsidR="006B38B7" w:rsidRPr="006746C2">
          <w:t xml:space="preserve"> </w:t>
        </w:r>
      </w:ins>
      <w:ins w:id="69" w:author="Rapp_Post" w:date="2024-11-25T16:25:00Z">
        <w:r w:rsidR="006746C2" w:rsidRPr="006746C2">
          <w:t>and</w:t>
        </w:r>
      </w:ins>
      <w:ins w:id="70" w:author="Rapp_Post" w:date="2024-11-30T09:25:00Z">
        <w:r w:rsidR="006B38B7">
          <w:t>, if so,</w:t>
        </w:r>
      </w:ins>
      <w:ins w:id="71" w:author="Rapp_Post" w:date="2024-11-25T16:25:00Z">
        <w:r w:rsidR="006746C2" w:rsidRPr="006746C2">
          <w:t xml:space="preserve"> the expected D2R message size. It can be further discussed on the details on how the reader gets </w:t>
        </w:r>
      </w:ins>
      <w:ins w:id="72" w:author="Rapp_Post" w:date="2024-11-30T09:24:00Z">
        <w:r w:rsidR="006B38B7">
          <w:t>that</w:t>
        </w:r>
      </w:ins>
      <w:ins w:id="73" w:author="Rapp_Post" w:date="2024-11-25T16:25:00Z">
        <w:r w:rsidR="006746C2" w:rsidRPr="006746C2">
          <w:t xml:space="preserve"> information</w:t>
        </w:r>
      </w:ins>
      <w:ins w:id="74" w:author="Rapp_Post" w:date="2024-11-30T09:26:00Z">
        <w:r w:rsidR="00D069E2">
          <w:t xml:space="preserve"> </w:t>
        </w:r>
      </w:ins>
      <w:ins w:id="75" w:author="Rapp_Post" w:date="2024-11-25T16:25:00Z">
        <w:r w:rsidR="006746C2" w:rsidRPr="006746C2">
          <w:t>(related to the “expected D2R message size” discussion in sub-clause 6.3.5). It can be further discussed on whether the command type, if needed, is explicit or inferred from the “expected D2R message size” if available.</w:t>
        </w:r>
      </w:ins>
    </w:p>
    <w:p w14:paraId="276AB7E4" w14:textId="77777777" w:rsidR="00972156" w:rsidRPr="00906C3A" w:rsidRDefault="00972156" w:rsidP="00972156">
      <w:pPr>
        <w:pStyle w:val="B1"/>
        <w:rPr>
          <w:ins w:id="76" w:author="Huawei-Yulong" w:date="2024-11-07T15:18:00Z"/>
        </w:rPr>
      </w:pPr>
      <w:ins w:id="77"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78" w:author="Huawei-Yulong" w:date="2024-11-07T15:18:00Z"/>
        </w:rPr>
      </w:pPr>
      <w:ins w:id="79"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30"/>
      </w:pPr>
      <w:r w:rsidRPr="00165451">
        <w:t>6.</w:t>
      </w:r>
      <w:r>
        <w:rPr>
          <w:lang w:val="en-US"/>
        </w:rPr>
        <w:t>3</w:t>
      </w:r>
      <w:r w:rsidRPr="00165451">
        <w:t>.2</w:t>
      </w:r>
      <w:r w:rsidRPr="00165451">
        <w:tab/>
        <w:t>Protocol stack</w:t>
      </w:r>
      <w:del w:id="80" w:author="Huawei-Yulong" w:date="2024-11-07T15:18:00Z">
        <w:r w:rsidRPr="00165451" w:rsidDel="002623D5">
          <w:delText>,</w:delText>
        </w:r>
      </w:del>
      <w:r w:rsidRPr="00165451">
        <w:t xml:space="preserve"> </w:t>
      </w:r>
      <w:ins w:id="81" w:author="Huawei-Yulong" w:date="2024-11-07T15:18:00Z">
        <w:r w:rsidR="002623D5">
          <w:t xml:space="preserve">and </w:t>
        </w:r>
      </w:ins>
      <w:r w:rsidRPr="00165451">
        <w:rPr>
          <w:rFonts w:eastAsia="等线"/>
          <w:lang w:eastAsia="zh-CN"/>
        </w:rPr>
        <w:t>functionality</w:t>
      </w:r>
      <w:r w:rsidRPr="00165451">
        <w:t xml:space="preserve"> </w:t>
      </w:r>
      <w:del w:id="82" w:author="Huawei-Yulong" w:date="2024-11-07T15:18:00Z">
        <w:r w:rsidRPr="00165451" w:rsidDel="002623D5">
          <w:delText xml:space="preserve">and data transmission </w:delText>
        </w:r>
      </w:del>
      <w:r w:rsidRPr="00165451">
        <w:rPr>
          <w:rFonts w:hint="eastAsia"/>
        </w:rPr>
        <w:t>aspe</w:t>
      </w:r>
      <w:r w:rsidRPr="00165451">
        <w:t>cts</w:t>
      </w:r>
      <w:bookmarkEnd w:id="53"/>
    </w:p>
    <w:p w14:paraId="54BD32E9" w14:textId="43AC42EA" w:rsidR="006C4354" w:rsidRPr="00165451" w:rsidDel="001C51A2" w:rsidRDefault="006C4354" w:rsidP="006C4354">
      <w:pPr>
        <w:rPr>
          <w:del w:id="83" w:author="Huawei-Yulong" w:date="2024-11-07T15:18:00Z"/>
          <w:lang w:eastAsia="zh-CN"/>
        </w:rPr>
      </w:pPr>
      <w:del w:id="84"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85"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86"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87"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88"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89" w:author="Huawei-Yulong" w:date="2024-11-07T15:23:00Z"/>
          <w:color w:val="FF0000"/>
        </w:rPr>
      </w:pPr>
      <w:del w:id="90"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189172D7" w14:textId="77777777" w:rsidR="00885CC4" w:rsidRPr="00165451" w:rsidRDefault="00885CC4" w:rsidP="00885CC4">
      <w:pPr>
        <w:pStyle w:val="TH"/>
        <w:rPr>
          <w:ins w:id="91" w:author="Huawei-Yulong" w:date="2024-11-07T15:23:00Z"/>
          <w:rFonts w:eastAsia="等线"/>
          <w:lang w:eastAsia="zh-CN"/>
        </w:rPr>
      </w:pPr>
      <w:ins w:id="92" w:author="Huawei-Yulong" w:date="2024-11-07T15:23:00Z">
        <w:r>
          <w:object w:dxaOrig="3673" w:dyaOrig="1837" w14:anchorId="2EB95F80">
            <v:shape id="_x0000_i1026" type="#_x0000_t75" style="width:187.2pt;height:93.8pt" o:ole="">
              <v:imagedata r:id="rId13" o:title=""/>
            </v:shape>
            <o:OLEObject Type="Embed" ProgID="Visio.Drawing.15" ShapeID="_x0000_i1026" DrawAspect="Content" ObjectID="_1794556608" r:id="rId14"/>
          </w:object>
        </w:r>
      </w:ins>
    </w:p>
    <w:p w14:paraId="1EEF6492" w14:textId="77777777" w:rsidR="00885CC4" w:rsidRPr="00165451" w:rsidRDefault="00885CC4" w:rsidP="00885CC4">
      <w:pPr>
        <w:pStyle w:val="TF"/>
        <w:rPr>
          <w:ins w:id="93" w:author="Huawei-Yulong" w:date="2024-11-07T15:23:00Z"/>
        </w:rPr>
      </w:pPr>
      <w:ins w:id="94"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95"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96"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97" w:author="Rapp_Post" w:date="2024-11-29T16:26:00Z">
        <w:r w:rsidR="00AA7DDC">
          <w:t>sub-</w:t>
        </w:r>
      </w:ins>
      <w:r w:rsidRPr="00165451">
        <w:t>clause 6.</w:t>
      </w:r>
      <w:r>
        <w:rPr>
          <w:lang w:val="en-US"/>
        </w:rPr>
        <w:t>3</w:t>
      </w:r>
      <w:r w:rsidRPr="00165451">
        <w:t>.</w:t>
      </w:r>
      <w:del w:id="98" w:author="Huawei-Yulong" w:date="2024-11-07T15:24:00Z">
        <w:r w:rsidRPr="00165451" w:rsidDel="005E5BC5">
          <w:delText>4</w:delText>
        </w:r>
      </w:del>
      <w:ins w:id="99"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100" w:author="Huawei-Yulong" w:date="2024-11-07T15:19:00Z"/>
          <w:lang w:eastAsia="zh-CN"/>
        </w:rPr>
      </w:pPr>
      <w:ins w:id="101" w:author="Huawei-Yulong" w:date="2024-11-07T15:19:00Z">
        <w:r>
          <w:rPr>
            <w:rFonts w:eastAsia="等线" w:hint="eastAsia"/>
            <w:lang w:eastAsia="zh-CN"/>
          </w:rPr>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lastRenderedPageBreak/>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B65B90" w:rsidR="006C4354" w:rsidRPr="002A010A" w:rsidRDefault="006C4354" w:rsidP="006C4354">
      <w:pPr>
        <w:pStyle w:val="NO"/>
      </w:pPr>
      <w:r w:rsidRPr="002A010A">
        <w:t>NOTE 1:</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02" w:author="Huawei-Yulong" w:date="2024-11-07T15:24:00Z">
        <w:r w:rsidRPr="002A010A" w:rsidDel="005E5BC5">
          <w:delText xml:space="preserve">Legacy </w:delText>
        </w:r>
      </w:del>
      <w:r w:rsidRPr="002A010A">
        <w:t>NR SR</w:t>
      </w:r>
      <w:ins w:id="103"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04" w:author="Huawei-Yulong" w:date="2024-11-07T15:39:00Z">
        <w:r w:rsidR="00134C32">
          <w:t>R2-3</w:t>
        </w:r>
      </w:ins>
      <w:ins w:id="105"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106" w:author="Huawei-Yulong" w:date="2024-11-07T15:24:00Z">
        <w:r w:rsidRPr="002A010A" w:rsidDel="005E5BC5">
          <w:delText xml:space="preserve">Legacy </w:delText>
        </w:r>
      </w:del>
      <w:r w:rsidRPr="002A010A">
        <w:t>NR BSR</w:t>
      </w:r>
      <w:ins w:id="107"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08" w:author="Huawei-Yulong" w:date="2024-11-07T15:39:00Z">
        <w:r w:rsidR="00134C32">
          <w:t>R2-</w:t>
        </w:r>
      </w:ins>
      <w:ins w:id="109" w:author="Huawei-Yulong" w:date="2024-11-07T15:40:00Z">
        <w:r w:rsidR="00204056">
          <w:t>3</w:t>
        </w:r>
      </w:ins>
      <w:ins w:id="110"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30"/>
      </w:pPr>
      <w:bookmarkStart w:id="111" w:name="_Toc181740549"/>
      <w:r w:rsidRPr="00165451">
        <w:t>6.</w:t>
      </w:r>
      <w:r>
        <w:t>3</w:t>
      </w:r>
      <w:r w:rsidRPr="00165451">
        <w:t>.3</w:t>
      </w:r>
      <w:r w:rsidRPr="00165451">
        <w:tab/>
        <w:t>A-IoT paging</w:t>
      </w:r>
      <w:del w:id="112" w:author="Huawei-Yulong" w:date="2024-11-07T15:24:00Z">
        <w:r w:rsidRPr="00165451" w:rsidDel="00147B0E">
          <w:delText xml:space="preserve"> functionality</w:delText>
        </w:r>
      </w:del>
      <w:bookmarkEnd w:id="111"/>
    </w:p>
    <w:p w14:paraId="28266810" w14:textId="3C7BCD19" w:rsidR="006C4354" w:rsidRPr="00165451" w:rsidRDefault="006C4354" w:rsidP="006C4354">
      <w:r w:rsidRPr="00165451">
        <w:rPr>
          <w:lang w:val="en-US" w:eastAsia="zh-CN"/>
        </w:rPr>
        <w:t xml:space="preserve">In </w:t>
      </w:r>
      <w:ins w:id="113"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114"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15"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16"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4C96E21F" w:rsidR="006C4354" w:rsidRPr="00165451" w:rsidRDefault="006C4354" w:rsidP="006C4354">
      <w:r w:rsidRPr="00165451">
        <w:t>As to the A-IoT paging message, it can additionally indicate the information from which the device(s) can determine the resource(s) to be used for D2R response message(s).</w:t>
      </w:r>
      <w:ins w:id="117" w:author="Huawei-Yulong" w:date="2024-11-07T15:25:00Z">
        <w:r w:rsidR="003D1F0D" w:rsidRPr="003D1F0D">
          <w:t xml:space="preserve"> </w:t>
        </w:r>
        <w:r w:rsidR="003D1F0D">
          <w:t>It can be further considered on more details for the discussion in clause 6.1.</w:t>
        </w:r>
      </w:ins>
    </w:p>
    <w:p w14:paraId="76C8ED40" w14:textId="44C4C3DE"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18" w:author="Huawei-Yulong" w:date="2024-11-07T15:25:00Z">
        <w:r w:rsidR="003D1F0D">
          <w:t xml:space="preserve"> (it can be further considered on the discussion in clause 6.1 and 6.2)</w:t>
        </w:r>
      </w:ins>
      <w:r w:rsidRPr="00165451">
        <w:t>.</w:t>
      </w:r>
    </w:p>
    <w:p w14:paraId="1C09D57C" w14:textId="4F8379EE" w:rsidR="00720DC8" w:rsidRPr="00ED4AB3" w:rsidRDefault="003D1F0D" w:rsidP="00720DC8">
      <w:pPr>
        <w:rPr>
          <w:ins w:id="119" w:author="Rapp_Post" w:date="2024-11-25T16:29:00Z"/>
        </w:rPr>
      </w:pPr>
      <w:bookmarkStart w:id="120" w:name="_Toc181740550"/>
      <w:ins w:id="121"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message can include information to avoid this duplicated response from the device to a reader. It can be further discussed on how to design</w:t>
        </w:r>
        <w:r w:rsidRPr="00113856">
          <w:t xml:space="preserve"> </w:t>
        </w:r>
        <w:r>
          <w:t>this information in A-IoT paging message (e.g.</w:t>
        </w:r>
      </w:ins>
      <w:ins w:id="122" w:author="Rapp_Post" w:date="2024-11-25T16:30:00Z">
        <w:r w:rsidR="00B3205E">
          <w:t>,</w:t>
        </w:r>
      </w:ins>
      <w:ins w:id="123" w:author="Huawei-Yulong" w:date="2024-11-07T15:25:00Z">
        <w:r>
          <w:t xml:space="preserve"> </w:t>
        </w:r>
      </w:ins>
      <w:ins w:id="124" w:author="Rapp_Post" w:date="2024-11-30T09:30:00Z">
        <w:r w:rsidR="00BA0848">
          <w:t xml:space="preserve">including </w:t>
        </w:r>
      </w:ins>
      <w:ins w:id="125" w:author="Huawei-Yulong" w:date="2024-11-07T15:25:00Z">
        <w:r>
          <w:t xml:space="preserve">stage-3 details and considering the </w:t>
        </w:r>
      </w:ins>
      <w:ins w:id="126" w:author="Rapp_Post" w:date="2024-11-30T09:30:00Z">
        <w:r w:rsidR="00BA0848">
          <w:t xml:space="preserve">related </w:t>
        </w:r>
      </w:ins>
      <w:ins w:id="127" w:author="Huawei-Yulong" w:date="2024-11-07T15:25:00Z">
        <w:r>
          <w:t xml:space="preserve">aspects from other WGs). Then, based on this information, the device determines whether to skip sending the response to A-IoT </w:t>
        </w:r>
        <w:r>
          <w:lastRenderedPageBreak/>
          <w:t>paging</w:t>
        </w:r>
        <w:r w:rsidRPr="00C5494D">
          <w:t xml:space="preserve"> </w:t>
        </w:r>
        <w:r>
          <w:t>message or not (if the device had successfully responded the same service before).</w:t>
        </w:r>
      </w:ins>
      <w:ins w:id="128" w:author="Rapp_Post" w:date="2024-11-29T16:32:00Z">
        <w:r w:rsidR="00100805" w:rsidRPr="00100805">
          <w:t xml:space="preserve"> </w:t>
        </w:r>
        <w:r w:rsidR="00100805">
          <w:t xml:space="preserve">This information should be short and simple. </w:t>
        </w:r>
      </w:ins>
      <w:ins w:id="129" w:author="Rapp_Post" w:date="2024-11-25T16:29:00Z">
        <w:r w:rsidR="00720DC8">
          <w:t xml:space="preserve">This information </w:t>
        </w:r>
      </w:ins>
      <w:ins w:id="130" w:author="Rapp_Post" w:date="2024-11-30T09:31:00Z">
        <w:r w:rsidR="00BA0848">
          <w:t>is</w:t>
        </w:r>
      </w:ins>
      <w:ins w:id="131" w:author="Rapp_Post" w:date="2024-11-25T16:29:00Z">
        <w:r w:rsidR="00720DC8">
          <w:t xml:space="preserve"> one ID, while it can be further discussed whether the ID is generated by the reader or by the core network.</w:t>
        </w:r>
      </w:ins>
      <w:ins w:id="132" w:author="Rapp_Post" w:date="2024-11-29T16:32:00Z">
        <w:r w:rsidR="00100805" w:rsidRPr="00100805">
          <w:t xml:space="preserve"> </w:t>
        </w:r>
        <w:r w:rsidR="00100805" w:rsidRPr="00720DC8">
          <w:t>It can be further discussed on the size of this information</w:t>
        </w:r>
      </w:ins>
      <w:ins w:id="133" w:author="Rapp_Post" w:date="2024-11-29T16:33:00Z">
        <w:r w:rsidR="00100805">
          <w:t>.</w:t>
        </w:r>
      </w:ins>
    </w:p>
    <w:p w14:paraId="404FC47F" w14:textId="0D25C1C2" w:rsidR="00720DC8" w:rsidRDefault="00720DC8" w:rsidP="00720DC8">
      <w:pPr>
        <w:rPr>
          <w:ins w:id="134" w:author="Rapp_Post" w:date="2024-11-25T16:29:00Z"/>
        </w:rPr>
      </w:pPr>
      <w:ins w:id="135" w:author="Rapp_Post" w:date="2024-11-25T16:29:00Z">
        <w:r>
          <w:t xml:space="preserve">It can be further discussed for the scenario that different readers may send A-IoT paging messages, which are associated with the same service request from the CN, to the same device for response. If this scenario is in the scope, it can be further discussed, by considering the </w:t>
        </w:r>
      </w:ins>
      <w:ins w:id="136" w:author="Rapp_Post" w:date="2024-11-30T09:34:00Z">
        <w:r w:rsidR="00551429">
          <w:t>progress</w:t>
        </w:r>
      </w:ins>
      <w:ins w:id="137" w:author="Rapp_Post" w:date="2024-11-25T16:29:00Z">
        <w:r>
          <w:t xml:space="preserve"> from all the WGs.</w:t>
        </w:r>
      </w:ins>
    </w:p>
    <w:p w14:paraId="347B003A" w14:textId="1CDABD4E" w:rsidR="003D1F0D" w:rsidRPr="00720DC8" w:rsidRDefault="00720DC8" w:rsidP="00720DC8">
      <w:pPr>
        <w:rPr>
          <w:ins w:id="138" w:author="Huawei-Yulong" w:date="2024-11-07T15:25:00Z"/>
          <w:rFonts w:eastAsia="等线"/>
          <w:lang w:val="en-US" w:eastAsia="zh-CN"/>
        </w:rPr>
      </w:pPr>
      <w:ins w:id="139" w:author="Rapp_Post" w:date="2024-11-25T16:29:00Z">
        <w:r>
          <w:t>It can be further discussed on whether other information related to the possible subsequent message(s) is included in the A-IoT paging message, e.g., the service type, command type.</w:t>
        </w:r>
      </w:ins>
    </w:p>
    <w:p w14:paraId="1542A42B" w14:textId="77777777" w:rsidR="006C4354" w:rsidRPr="00165451" w:rsidRDefault="006C4354" w:rsidP="006C4354">
      <w:pPr>
        <w:pStyle w:val="30"/>
      </w:pPr>
      <w:r w:rsidRPr="00165451">
        <w:t>6.</w:t>
      </w:r>
      <w:r>
        <w:t>3</w:t>
      </w:r>
      <w:r w:rsidRPr="00165451">
        <w:t>.4</w:t>
      </w:r>
      <w:r w:rsidRPr="00165451">
        <w:tab/>
        <w:t>A-IoT random access procedure</w:t>
      </w:r>
      <w:bookmarkEnd w:id="120"/>
    </w:p>
    <w:p w14:paraId="38A0B919" w14:textId="17FDA3D7" w:rsidR="006C4354" w:rsidRPr="00165451" w:rsidRDefault="006C4354" w:rsidP="006C4354">
      <w:r w:rsidRPr="00165451">
        <w:t>A-IoT random access procedure</w:t>
      </w:r>
      <w:del w:id="140"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41"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p w14:paraId="733CE883" w14:textId="60FFB19C" w:rsidR="007F137D" w:rsidRPr="005327E3" w:rsidRDefault="005812BB" w:rsidP="007F137D">
      <w:pPr>
        <w:pStyle w:val="TH"/>
        <w:rPr>
          <w:ins w:id="142"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43" w:author="Rapp_Post" w:date="2024-11-29T17:07:00Z">
        <w:r>
          <w:object w:dxaOrig="5508" w:dyaOrig="1801" w14:anchorId="5A7D920B">
            <v:shape id="_x0000_i1027" type="#_x0000_t75" style="width:388.45pt;height:129.25pt" o:ole="">
              <v:imagedata r:id="rId15" o:title=""/>
            </v:shape>
            <o:OLEObject Type="Embed" ProgID="Visio.Drawing.15" ShapeID="_x0000_i1027" DrawAspect="Content" ObjectID="_1794556609" r:id="rId16"/>
          </w:object>
        </w:r>
      </w:ins>
    </w:p>
    <w:p w14:paraId="02B0E5D3" w14:textId="77777777" w:rsidR="007F137D" w:rsidRPr="00165451" w:rsidRDefault="007F137D" w:rsidP="007F137D">
      <w:pPr>
        <w:pStyle w:val="TF"/>
        <w:rPr>
          <w:ins w:id="144" w:author="Huawei-Yulong" w:date="2024-11-07T15:26:00Z"/>
        </w:rPr>
      </w:pPr>
      <w:ins w:id="145"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46" w:author="Huawei-Yulong" w:date="2024-11-07T15:26:00Z"/>
          <w:rFonts w:eastAsia="等线"/>
          <w:bCs/>
          <w:lang w:eastAsia="zh-CN"/>
        </w:rPr>
      </w:pPr>
      <w:ins w:id="147"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148"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49"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150" w:author="Huawei-Yulong" w:date="2024-11-07T15:26:00Z"/>
          <w:rFonts w:eastAsia="等线"/>
        </w:rPr>
      </w:pPr>
      <w:ins w:id="151"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 xml:space="preserve">in accordance to </w:t>
        </w:r>
      </w:ins>
      <w:ins w:id="152" w:author="Rapp_Post" w:date="2024-11-29T16:26:00Z">
        <w:r w:rsidR="00AA7DDC">
          <w:t>sub-</w:t>
        </w:r>
      </w:ins>
      <w:ins w:id="153" w:author="Huawei-Yulong" w:date="2024-11-07T15:26:00Z">
        <w:r>
          <w:t>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can 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t>-</w:t>
      </w:r>
      <w:r>
        <w:tab/>
      </w:r>
      <w:r w:rsidRPr="002A010A">
        <w:t xml:space="preserve">Skips the contention resolution in Step 2 and performs the </w:t>
      </w:r>
      <w:del w:id="154" w:author="Huawei-Yulong" w:date="2024-11-07T15:26:00Z">
        <w:r w:rsidRPr="002A010A" w:rsidDel="0007045F">
          <w:delText xml:space="preserve">Step 3 for </w:delText>
        </w:r>
      </w:del>
      <w:r w:rsidRPr="002A010A">
        <w:t>data transmission</w:t>
      </w:r>
      <w:ins w:id="155" w:author="Huawei-Yulong" w:date="2024-11-07T15:26:00Z">
        <w:r w:rsidR="0007045F" w:rsidRPr="0007045F">
          <w:t xml:space="preserve"> </w:t>
        </w:r>
        <w:r w:rsidR="0007045F">
          <w:t xml:space="preserve">in accordance to </w:t>
        </w:r>
      </w:ins>
      <w:ins w:id="156" w:author="Rapp_Post" w:date="2024-11-29T16:26:00Z">
        <w:r w:rsidR="00AA7DDC">
          <w:t>sub-</w:t>
        </w:r>
      </w:ins>
      <w:ins w:id="157"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158" w:author="Huawei-Yulong" w:date="2024-11-07T15:27:00Z">
        <w:r w:rsidRPr="002A010A" w:rsidDel="00E660B2">
          <w:delText>determination/</w:delText>
        </w:r>
      </w:del>
      <w:r w:rsidRPr="002A010A">
        <w:t>selection:</w:t>
      </w:r>
      <w:ins w:id="159"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160"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lastRenderedPageBreak/>
        <w:t>-</w:t>
      </w:r>
      <w:r w:rsidRPr="00165451">
        <w:tab/>
        <w:t>There are two candidate solutions being studied for the contention resolution, as below</w:t>
      </w:r>
      <w:ins w:id="161" w:author="Huawei-Yulong" w:date="2024-11-07T15:48:00Z">
        <w:r w:rsidR="00A32295">
          <w:t xml:space="preserve"> </w:t>
        </w:r>
      </w:ins>
      <w:ins w:id="162"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163" w:name="_Hlk163113644"/>
      <w:r w:rsidRPr="002A010A">
        <w:t xml:space="preserve">one </w:t>
      </w:r>
      <w:ins w:id="164"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165" w:author="Huawei-Yulong" w:date="2024-11-07T15:32:00Z"/>
          <w:rFonts w:eastAsia="宋体"/>
        </w:rPr>
      </w:pPr>
      <w:del w:id="166"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163"/>
    <w:p w14:paraId="27FA83F0" w14:textId="59560BCF" w:rsidR="006C4354" w:rsidRPr="002A010A" w:rsidDel="00EC5D30" w:rsidRDefault="006C4354" w:rsidP="006C4354">
      <w:pPr>
        <w:pStyle w:val="NO"/>
        <w:rPr>
          <w:del w:id="167" w:author="Huawei-Yulong" w:date="2024-11-07T15:29:00Z"/>
          <w:color w:val="FF0000"/>
        </w:rPr>
      </w:pPr>
      <w:del w:id="168"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169"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170"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171" w:author="Huawei-Yulong" w:date="2024-11-07T15:32:00Z"/>
        </w:rPr>
      </w:pPr>
      <w:del w:id="172"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173"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174" w:author="Huawei-Yulong" w:date="2024-11-07T15:30:00Z"/>
          <w:rFonts w:eastAsia="等线"/>
          <w:color w:val="FF0000"/>
          <w:lang w:val="x-none" w:eastAsia="x-none"/>
        </w:rPr>
      </w:pPr>
      <w:del w:id="175"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176" w:author="Huawei-Yulong" w:date="2024-11-07T15:30:00Z">
        <w:r w:rsidR="00364F93" w:rsidRPr="00165451">
          <w:t xml:space="preserve"> random ID</w:t>
        </w:r>
      </w:ins>
      <w:del w:id="177"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5AEA80E2" w:rsidR="006C4354" w:rsidRPr="00165451" w:rsidRDefault="006C4354" w:rsidP="006C4354">
      <w:pPr>
        <w:pStyle w:val="B4"/>
      </w:pPr>
      <w:r>
        <w:tab/>
      </w:r>
      <w:r w:rsidRPr="00165451">
        <w:t xml:space="preserve">If the A-IoT device receives the A-IoT Msg2 including a </w:t>
      </w:r>
      <w:ins w:id="178" w:author="Huawei-Yulong" w:date="2024-11-07T15:30:00Z">
        <w:r w:rsidR="00364F93" w:rsidRPr="00165451">
          <w:t>random ID</w:t>
        </w:r>
      </w:ins>
      <w:del w:id="179"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180" w:author="Huawei-Yulong" w:date="2024-11-07T15:30:00Z">
        <w:r w:rsidR="00364F93">
          <w:t>same as</w:t>
        </w:r>
      </w:ins>
      <w:del w:id="181" w:author="Huawei-Yulong" w:date="2024-11-07T15:30:00Z">
        <w:r w:rsidRPr="00165451" w:rsidDel="00364F93">
          <w:delText xml:space="preserve">echo </w:delText>
        </w:r>
      </w:del>
      <w:del w:id="182" w:author="Huawei-Yulong" w:date="2024-11-07T15:44:00Z">
        <w:r w:rsidRPr="00165451" w:rsidDel="003E09CD">
          <w:delText>to</w:delText>
        </w:r>
      </w:del>
      <w:r w:rsidRPr="00165451">
        <w:t xml:space="preserve"> the previously transmitted one in A-IoT Msg1, it considers the contention resolution as successful.</w:t>
      </w:r>
      <w:ins w:id="183" w:author="Huawei-Yulong" w:date="2024-11-07T15:30:00Z">
        <w:r w:rsidR="00364F93" w:rsidRPr="00364F93">
          <w:t xml:space="preserve"> </w:t>
        </w:r>
        <w:r w:rsidR="00364F93">
          <w:t xml:space="preserve">If the A-IoT Msg2 is not received by the device, the re-access is not autonomously performed </w:t>
        </w:r>
      </w:ins>
      <w:ins w:id="184" w:author="Rapp_Post" w:date="2024-11-30T09:38:00Z">
        <w:r w:rsidR="00FE6171">
          <w:t>i.e.,</w:t>
        </w:r>
      </w:ins>
      <w:ins w:id="185" w:author="Huawei-Yulong" w:date="2024-11-07T15:30:00Z">
        <w:r w:rsidR="00364F93">
          <w:t xml:space="preserve"> 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186" w:author="Rapp_Post" w:date="2024-11-25T16:31:00Z"/>
          <w:rFonts w:eastAsia="宋体"/>
          <w:b/>
          <w:bCs/>
          <w:i/>
          <w:iCs/>
        </w:rPr>
      </w:pPr>
      <w:ins w:id="187" w:author="Rapp_Post" w:date="2024-11-25T16:31:00Z">
        <w:r w:rsidRPr="00901278">
          <w:rPr>
            <w:rFonts w:eastAsia="宋体"/>
          </w:rPr>
          <w:t>-</w:t>
        </w:r>
        <w:r w:rsidRPr="00901278">
          <w:rPr>
            <w:rFonts w:eastAsia="宋体"/>
          </w:rPr>
          <w:tab/>
        </w:r>
        <w:r w:rsidRPr="00901278">
          <w:rPr>
            <w:rFonts w:eastAsia="宋体"/>
            <w:b/>
            <w:bCs/>
            <w:i/>
            <w:iCs/>
          </w:rPr>
          <w:t xml:space="preserve">Solution 3: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188" w:author="Rapp_Post" w:date="2024-11-25T16:31:00Z"/>
          <w:del w:id="189" w:author="Huawei-Yulong" w:date="2024-11-07T15:29:00Z"/>
          <w:color w:val="FF0000"/>
        </w:rPr>
      </w:pPr>
      <w:ins w:id="190"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191" w:author="Rapp_Post" w:date="2024-11-25T16:31:00Z"/>
        </w:rPr>
      </w:pPr>
      <w:ins w:id="192" w:author="Rapp_Post" w:date="2024-11-25T16:31:00Z">
        <w:r w:rsidRPr="00901278">
          <w:t>-</w:t>
        </w:r>
        <w:r w:rsidRPr="00901278">
          <w:tab/>
          <w:t xml:space="preserve">A-IoT Msg2: The reader responds with the successfully received random ID. </w:t>
        </w:r>
      </w:ins>
    </w:p>
    <w:p w14:paraId="5B022A9E" w14:textId="77777777" w:rsidR="00901278" w:rsidRPr="00165451" w:rsidRDefault="00901278" w:rsidP="00901278">
      <w:pPr>
        <w:pStyle w:val="B4"/>
        <w:rPr>
          <w:ins w:id="193" w:author="Rapp_Post" w:date="2024-11-25T16:31:00Z"/>
        </w:rPr>
      </w:pPr>
      <w:ins w:id="194"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195" w:author="Huawei-Yulong" w:date="2024-11-07T15:32:00Z"/>
          <w:rFonts w:eastAsia="宋体"/>
        </w:rPr>
      </w:pPr>
      <w:ins w:id="196" w:author="Huawei-Yulong" w:date="2024-08-31T09:16:00Z">
        <w:r w:rsidRPr="00165451">
          <w:rPr>
            <w:rFonts w:eastAsia="宋体"/>
          </w:rPr>
          <w:t>NOTE 1:</w:t>
        </w:r>
        <w:r w:rsidRPr="00165451">
          <w:rPr>
            <w:rFonts w:eastAsia="宋体"/>
          </w:rPr>
          <w:tab/>
        </w:r>
      </w:ins>
      <w:ins w:id="197" w:author="Huawei-Yulong" w:date="2024-11-07T15:32:00Z">
        <w:r>
          <w:rPr>
            <w:rFonts w:eastAsia="宋体"/>
          </w:rPr>
          <w:t>T</w:t>
        </w:r>
      </w:ins>
      <w:ins w:id="198" w:author="Huawei-Yulong" w:date="2024-08-31T09:16:00Z">
        <w:r w:rsidRPr="00165451">
          <w:t xml:space="preserve">he </w:t>
        </w:r>
        <w:r w:rsidRPr="00165451">
          <w:rPr>
            <w:rFonts w:eastAsia="宋体"/>
          </w:rPr>
          <w:t xml:space="preserve">random </w:t>
        </w:r>
        <w:r w:rsidRPr="00165451">
          <w:t xml:space="preserve">ID is </w:t>
        </w:r>
      </w:ins>
      <w:ins w:id="199" w:author="Huawei-Yulong" w:date="2024-11-07T15:32:00Z">
        <w:r w:rsidRPr="00165451">
          <w:t xml:space="preserve">randomly </w:t>
        </w:r>
      </w:ins>
      <w:ins w:id="200" w:author="Huawei-Yulong" w:date="2024-08-31T09:16:00Z">
        <w:r w:rsidRPr="00165451">
          <w:t>generated by the A-IoT device.</w:t>
        </w:r>
      </w:ins>
    </w:p>
    <w:p w14:paraId="1BFAFD72" w14:textId="77777777" w:rsidR="00C82E76" w:rsidRPr="002A010A" w:rsidRDefault="00C82E76" w:rsidP="00C82E76">
      <w:pPr>
        <w:pStyle w:val="NO"/>
        <w:rPr>
          <w:ins w:id="201" w:author="Huawei-Yulong" w:date="2024-11-07T15:32:00Z"/>
        </w:rPr>
      </w:pPr>
      <w:moveToRangeStart w:id="202" w:author="Huawei-Yulong" w:date="2024-08-31T09:16:00Z" w:name="move175988213"/>
      <w:ins w:id="203" w:author="Huawei-Yulong" w:date="2024-08-31T09:16:00Z">
        <w:r w:rsidRPr="002A010A">
          <w:t>NOTE 2:</w:t>
        </w:r>
        <w:r w:rsidRPr="002A010A">
          <w:tab/>
        </w:r>
      </w:ins>
      <w:ins w:id="204" w:author="Huawei-Yulong" w:date="2024-11-07T15:32:00Z">
        <w:r w:rsidRPr="002A010A">
          <w:t>The A-IoT Msg2 is used for contention resolution, since it is assumed that the size of random ID in A-IoT Msg1 should be sufficient for contention resolution purpose.</w:t>
        </w:r>
        <w:r w:rsidDel="000B6BF1">
          <w:rPr>
            <w:rStyle w:val="af7"/>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202"/>
    <w:p w14:paraId="06D9CBBE" w14:textId="77777777" w:rsidR="00C82E76" w:rsidRDefault="00C82E76" w:rsidP="00C82E76">
      <w:pPr>
        <w:pStyle w:val="NO"/>
        <w:rPr>
          <w:ins w:id="205" w:author="Huawei-Yulong" w:date="2024-11-07T15:32:00Z"/>
        </w:rPr>
      </w:pPr>
      <w:ins w:id="206"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207" w:author="Huawei-Yulong" w:date="2024-11-07T15:32:00Z"/>
          <w:rFonts w:eastAsia="等线"/>
          <w:lang w:eastAsia="zh-CN"/>
        </w:rPr>
      </w:pPr>
      <w:ins w:id="208" w:author="Huawei-Yulong" w:date="2024-11-07T15:32: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by considering the discussion in </w:t>
        </w:r>
        <w:del w:id="209" w:author="Rapp_Post" w:date="2024-11-29T16:26:00Z">
          <w:r w:rsidDel="00AA7DDC">
            <w:rPr>
              <w:rFonts w:eastAsia="等线"/>
              <w:lang w:eastAsia="zh-CN"/>
            </w:rPr>
            <w:delText>sub-</w:delText>
          </w:r>
        </w:del>
        <w:r>
          <w:rPr>
            <w:rFonts w:eastAsia="等线"/>
            <w:lang w:eastAsia="zh-CN"/>
          </w:rPr>
          <w:t>clause 6.1.</w:t>
        </w:r>
      </w:ins>
    </w:p>
    <w:p w14:paraId="22F68A1D" w14:textId="681D446D" w:rsidR="00D36878" w:rsidRPr="00790F31" w:rsidRDefault="00D36878" w:rsidP="00D36878">
      <w:pPr>
        <w:pStyle w:val="NO"/>
        <w:rPr>
          <w:ins w:id="210" w:author="Rapp_Post" w:date="2024-11-25T16:32:00Z"/>
          <w:rFonts w:eastAsia="等线"/>
          <w:lang w:eastAsia="zh-CN"/>
        </w:rPr>
      </w:pPr>
      <w:ins w:id="211" w:author="Rapp_Post" w:date="2024-11-25T16:32:00Z">
        <w:r w:rsidRPr="00D36878">
          <w:rPr>
            <w:rFonts w:eastAsia="等线" w:hint="eastAsia"/>
            <w:lang w:eastAsia="zh-CN"/>
          </w:rPr>
          <w:t>N</w:t>
        </w:r>
        <w:r w:rsidRPr="00D36878">
          <w:rPr>
            <w:rFonts w:eastAsia="等线"/>
            <w:lang w:eastAsia="zh-CN"/>
          </w:rPr>
          <w:t>OTE 5:</w:t>
        </w:r>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can support rela</w:t>
        </w:r>
        <w:r w:rsidR="003100CF">
          <w:t>tive</w:t>
        </w:r>
        <w:r w:rsidRPr="00D36878">
          <w:t>ly large coverage</w:t>
        </w:r>
      </w:ins>
      <w:ins w:id="212" w:author="Rapp_Post" w:date="2024-11-30T09:40:00Z">
        <w:r w:rsidR="008C6A47">
          <w:t xml:space="preserve"> for A-IoT Msg1</w:t>
        </w:r>
      </w:ins>
      <w:ins w:id="213" w:author="Rapp_Post" w:date="2024-11-25T16:32:00Z">
        <w:r w:rsidRPr="00D36878">
          <w:t xml:space="preserve"> than </w:t>
        </w:r>
        <w:r w:rsidRPr="00D36878">
          <w:rPr>
            <w:i/>
            <w:iCs/>
          </w:rPr>
          <w:t>Solution 2</w:t>
        </w:r>
        <w:r w:rsidRPr="00D36878">
          <w:t xml:space="preserve">. </w:t>
        </w:r>
        <w:r w:rsidRPr="00D36878">
          <w:rPr>
            <w:i/>
            <w:iCs/>
          </w:rPr>
          <w:t xml:space="preserve">Solution 2 </w:t>
        </w:r>
        <w:r w:rsidRPr="00D36878">
          <w:t>has the message number efficiency in case of low probability of A-IoT Msg1 collision</w:t>
        </w:r>
      </w:ins>
      <w:ins w:id="214"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215" w:author="Rapp_Post" w:date="2024-11-25T16:32:00Z">
        <w:r w:rsidRPr="00D36878">
          <w:t>.</w:t>
        </w:r>
      </w:ins>
    </w:p>
    <w:p w14:paraId="1541E714" w14:textId="06A09982" w:rsidR="006C4354" w:rsidRPr="00165451" w:rsidDel="00DB2147" w:rsidRDefault="006C4354">
      <w:pPr>
        <w:rPr>
          <w:del w:id="216" w:author="Huawei-Yulong" w:date="2024-11-07T15:32:00Z"/>
        </w:rPr>
        <w:pPrChange w:id="217" w:author="Huawei-Yulong" w:date="2024-11-07T15:32:00Z">
          <w:pPr>
            <w:pStyle w:val="B1"/>
          </w:pPr>
        </w:pPrChange>
      </w:pPr>
      <w:del w:id="218"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等线"/>
          <w:lang w:eastAsia="zh-CN"/>
        </w:rPr>
        <w:pPrChange w:id="219" w:author="Huawei-Yulong" w:date="2024-11-07T15:32:00Z">
          <w:pPr>
            <w:pStyle w:val="B2"/>
          </w:pPr>
        </w:pPrChange>
      </w:pPr>
      <w:del w:id="220" w:author="Huawei-Yulong" w:date="2024-11-07T15:32:00Z">
        <w:r w:rsidRPr="00165451" w:rsidDel="00DB2147">
          <w:lastRenderedPageBreak/>
          <w:delText>-</w:delText>
        </w:r>
        <w:r w:rsidRPr="00165451" w:rsidDel="00DB2147">
          <w:tab/>
        </w:r>
      </w:del>
      <w:r w:rsidRPr="00165451">
        <w:t xml:space="preserve">After the A-IoT device considers </w:t>
      </w:r>
      <w:bookmarkStart w:id="221" w:name="OLE_LINK2"/>
      <w:r w:rsidRPr="00165451">
        <w:t>the contention resolution as successful</w:t>
      </w:r>
      <w:bookmarkEnd w:id="221"/>
      <w:r w:rsidRPr="00165451">
        <w:t xml:space="preserve"> if the contention-based random access is used, or if the contention-free access is used, it may perform the upper layer data transmission with the reader, which can be the device ID and/or any other upper layer data, if any</w:t>
      </w:r>
      <w:ins w:id="222" w:author="Huawei-Yulong" w:date="2024-11-07T15:33:00Z">
        <w:r w:rsidR="001B7FCA">
          <w:t xml:space="preserve">, in accordance to </w:t>
        </w:r>
      </w:ins>
      <w:ins w:id="223" w:author="Rapp_Post" w:date="2024-11-29T16:26:00Z">
        <w:r w:rsidR="00AA7DDC">
          <w:t>sub-</w:t>
        </w:r>
      </w:ins>
      <w:ins w:id="224" w:author="Huawei-Yulong" w:date="2024-11-07T15:33:00Z">
        <w:r w:rsidR="001B7FCA">
          <w:t>clause 6.3.5</w:t>
        </w:r>
      </w:ins>
      <w:r w:rsidRPr="00165451">
        <w:t xml:space="preserve">. </w:t>
      </w:r>
    </w:p>
    <w:p w14:paraId="7CBA24C3" w14:textId="3CC0928E" w:rsidR="009F7483" w:rsidRPr="007D36C1" w:rsidRDefault="009F7483" w:rsidP="009F7483">
      <w:pPr>
        <w:rPr>
          <w:ins w:id="225" w:author="Rapp_Post" w:date="2024-11-25T16:33:00Z"/>
          <w:rFonts w:eastAsia="等线"/>
          <w:lang w:val="x-none" w:eastAsia="zh-CN"/>
        </w:rPr>
      </w:pPr>
      <w:ins w:id="226"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227" w:author="Rapp_Post" w:date="2024-11-26T10:55:00Z">
        <w:r w:rsidR="001A0556" w:rsidRPr="009F7483">
          <w:t xml:space="preserve">to </w:t>
        </w:r>
      </w:ins>
      <w:ins w:id="228" w:author="Rapp_Post" w:date="2024-11-25T16:33:00Z">
        <w:r w:rsidRPr="009F7483">
          <w:t xml:space="preserve">be further </w:t>
        </w:r>
      </w:ins>
      <w:ins w:id="229" w:author="Rapp_Post" w:date="2024-11-26T10:55:00Z">
        <w:r w:rsidR="001A0556" w:rsidRPr="009F7483">
          <w:t>discuss</w:t>
        </w:r>
      </w:ins>
      <w:ins w:id="230" w:author="Rapp_Post" w:date="2024-11-26T10:56:00Z">
        <w:r w:rsidR="001A0556">
          <w:t>ed</w:t>
        </w:r>
      </w:ins>
      <w:ins w:id="231" w:author="Rapp_Post" w:date="2024-11-25T16:33:00Z">
        <w:r w:rsidRPr="009F7483">
          <w:t>.</w:t>
        </w:r>
      </w:ins>
    </w:p>
    <w:p w14:paraId="169C1297" w14:textId="77777777" w:rsidR="001B7FCA" w:rsidRDefault="001B7FCA" w:rsidP="001B7FCA">
      <w:pPr>
        <w:rPr>
          <w:ins w:id="232" w:author="Huawei-Yulong" w:date="2024-11-07T15:34:00Z"/>
        </w:rPr>
      </w:pPr>
      <w:ins w:id="233"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234" w:author="Huawei-Yulong" w:date="2024-11-07T15:34:00Z"/>
        </w:rPr>
      </w:pPr>
      <w:ins w:id="235"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236" w:author="Huawei-Yulong" w:date="2024-11-07T15:34:00Z"/>
        </w:rPr>
      </w:pPr>
      <w:ins w:id="237"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238" w:author="Rapp_Post" w:date="2024-11-25T16:34:00Z">
        <w:r w:rsidR="007D74F9">
          <w:t>“</w:t>
        </w:r>
      </w:ins>
      <w:ins w:id="239" w:author="Huawei-Yulong" w:date="2024-11-07T15:34:00Z">
        <w:r>
          <w:t>Msg3</w:t>
        </w:r>
      </w:ins>
      <w:ins w:id="240" w:author="Rapp_Post" w:date="2024-11-25T16:34:00Z">
        <w:r w:rsidR="007D74F9">
          <w:t>”</w:t>
        </w:r>
      </w:ins>
      <w:ins w:id="241" w:author="Huawei-Yulong" w:date="2024-11-07T15:34:00Z">
        <w:r>
          <w:t>);</w:t>
        </w:r>
      </w:ins>
    </w:p>
    <w:p w14:paraId="5DA47715" w14:textId="54EA0052" w:rsidR="001B7FCA" w:rsidRDefault="001B7FCA" w:rsidP="001B7FCA">
      <w:pPr>
        <w:pStyle w:val="B1"/>
        <w:rPr>
          <w:ins w:id="242" w:author="Huawei-Yulong" w:date="2024-11-07T15:34:00Z"/>
          <w:rFonts w:eastAsia="等线"/>
          <w:lang w:eastAsia="zh-CN"/>
        </w:rPr>
      </w:pPr>
      <w:ins w:id="243" w:author="Huawei-Yulong" w:date="2024-11-07T15:34:00Z">
        <w:r>
          <w:rPr>
            <w:rFonts w:eastAsia="等线" w:hint="eastAsia"/>
            <w:lang w:eastAsia="zh-CN"/>
          </w:rPr>
          <w:t>-</w:t>
        </w:r>
        <w:r>
          <w:rPr>
            <w:rFonts w:eastAsia="等线"/>
            <w:lang w:eastAsia="zh-CN"/>
          </w:rPr>
          <w:tab/>
        </w:r>
      </w:ins>
      <w:ins w:id="244" w:author="Rapp_Post" w:date="2024-11-25T16:34:00Z">
        <w:r w:rsidR="007D74F9">
          <w:rPr>
            <w:rFonts w:eastAsia="等线"/>
            <w:lang w:eastAsia="zh-CN"/>
          </w:rPr>
          <w:t>T</w:t>
        </w:r>
      </w:ins>
      <w:ins w:id="245" w:author="Huawei-Yulong" w:date="2024-11-07T15:34:00Z">
        <w:r>
          <w:rPr>
            <w:rFonts w:eastAsia="等线"/>
            <w:lang w:eastAsia="zh-CN"/>
          </w:rPr>
          <w:t>his indication can be</w:t>
        </w:r>
      </w:ins>
      <w:ins w:id="246" w:author="Rapp_Post" w:date="2024-11-25T16:34:00Z">
        <w:r w:rsidR="007D74F9">
          <w:rPr>
            <w:rFonts w:eastAsia="等线"/>
            <w:lang w:eastAsia="zh-CN"/>
          </w:rPr>
          <w:t xml:space="preserve"> also</w:t>
        </w:r>
      </w:ins>
      <w:ins w:id="247" w:author="Huawei-Yulong" w:date="2024-11-07T15:34:00Z">
        <w:r>
          <w:rPr>
            <w:rFonts w:eastAsia="等线"/>
            <w:lang w:eastAsia="zh-CN"/>
          </w:rPr>
          <w:t xml:space="preserve"> used for the following D2R data</w:t>
        </w:r>
      </w:ins>
      <w:ins w:id="248" w:author="Rapp_Post" w:date="2024-11-29T16:55:00Z">
        <w:r w:rsidR="00130EE1">
          <w:rPr>
            <w:rFonts w:eastAsia="等线"/>
            <w:lang w:eastAsia="zh-CN"/>
          </w:rPr>
          <w:t xml:space="preserve"> (</w:t>
        </w:r>
        <w:r w:rsidR="00130EE1" w:rsidRPr="00130EE1">
          <w:rPr>
            <w:rFonts w:eastAsia="等线"/>
            <w:lang w:eastAsia="zh-CN"/>
          </w:rPr>
          <w:t xml:space="preserve">as described in </w:t>
        </w:r>
        <w:r w:rsidR="00130EE1">
          <w:rPr>
            <w:rFonts w:eastAsia="等线"/>
            <w:lang w:eastAsia="zh-CN"/>
          </w:rPr>
          <w:t>sub-</w:t>
        </w:r>
        <w:r w:rsidR="00130EE1" w:rsidRPr="00130EE1">
          <w:rPr>
            <w:rFonts w:eastAsia="等线"/>
            <w:lang w:eastAsia="zh-CN"/>
          </w:rPr>
          <w:t>clause 6.3.5</w:t>
        </w:r>
        <w:r w:rsidR="00130EE1">
          <w:rPr>
            <w:rFonts w:eastAsia="等线"/>
            <w:lang w:eastAsia="zh-CN"/>
          </w:rPr>
          <w:t>)</w:t>
        </w:r>
      </w:ins>
      <w:ins w:id="249" w:author="Huawei-Yulong" w:date="2024-11-07T15:34:00Z">
        <w:r>
          <w:rPr>
            <w:rFonts w:eastAsia="等线"/>
            <w:lang w:eastAsia="zh-CN"/>
          </w:rPr>
          <w:t>, to determine the re-access for addressing the transmisison failure.</w:t>
        </w:r>
      </w:ins>
    </w:p>
    <w:p w14:paraId="1038A045" w14:textId="39551942" w:rsidR="003150C8" w:rsidDel="0095211E" w:rsidRDefault="003150C8" w:rsidP="003150C8">
      <w:pPr>
        <w:rPr>
          <w:del w:id="250" w:author="Rapp_POST127bis" w:date="2024-10-22T11:34:00Z"/>
        </w:rPr>
      </w:pPr>
      <w:ins w:id="251" w:author="Huawei-Yulong" w:date="2024-11-07T15:51:00Z">
        <w:r>
          <w:t>The R2D message is used by the reader to provide access occasion(s), which can be used for re-access purpose. It can be further discussed if additional information is needed in this R2D message to differentiate the re-access purpose.</w:t>
        </w:r>
      </w:ins>
    </w:p>
    <w:p w14:paraId="1B36FB1F" w14:textId="017F155E" w:rsidR="0095211E" w:rsidRDefault="0095211E" w:rsidP="0095211E">
      <w:pPr>
        <w:pStyle w:val="B1"/>
        <w:rPr>
          <w:ins w:id="252" w:author="Rapp_Post" w:date="2024-11-25T16:40:00Z"/>
        </w:rPr>
      </w:pPr>
      <w:ins w:id="253" w:author="Rapp_Post" w:date="2024-11-25T16:40:00Z">
        <w:r>
          <w:t>-</w:t>
        </w:r>
        <w:r>
          <w:tab/>
          <w:t xml:space="preserve">A-IoT paging message is one of the options for this R2D message (e.g., see the </w:t>
        </w:r>
      </w:ins>
      <w:ins w:id="254" w:author="Rapp_Post" w:date="2024-11-29T17:01:00Z">
        <w:r w:rsidR="008B4CF5">
          <w:t>“</w:t>
        </w:r>
      </w:ins>
      <w:ins w:id="255" w:author="Rapp_Post" w:date="2024-11-25T16:40:00Z">
        <w:r>
          <w:t>subsequent A-IoT paging</w:t>
        </w:r>
      </w:ins>
      <w:ins w:id="256" w:author="Rapp_Post" w:date="2024-11-29T17:00:00Z">
        <w:r w:rsidR="002D56E5">
          <w:t xml:space="preserve"> message</w:t>
        </w:r>
      </w:ins>
      <w:ins w:id="257" w:author="Rapp_Post" w:date="2024-11-29T17:01:00Z">
        <w:r w:rsidR="008B4CF5">
          <w:t>”</w:t>
        </w:r>
      </w:ins>
      <w:ins w:id="258" w:author="Rapp_Post" w:date="2024-11-25T16:40:00Z">
        <w:r>
          <w:t xml:space="preserve"> in </w:t>
        </w:r>
        <w:r w:rsidRPr="00165451">
          <w:rPr>
            <w:lang w:eastAsia="zh-CN"/>
          </w:rPr>
          <w:t>Figure 6.</w:t>
        </w:r>
        <w:r>
          <w:rPr>
            <w:lang w:eastAsia="zh-CN"/>
          </w:rPr>
          <w:t>3.4</w:t>
        </w:r>
        <w:r w:rsidRPr="00165451">
          <w:rPr>
            <w:lang w:eastAsia="zh-CN"/>
          </w:rPr>
          <w:t>-1</w:t>
        </w:r>
        <w:r>
          <w:t>).</w:t>
        </w:r>
      </w:ins>
    </w:p>
    <w:p w14:paraId="245281AF" w14:textId="1C1A3990" w:rsidR="0095211E" w:rsidRDefault="0095211E" w:rsidP="002D56E5">
      <w:pPr>
        <w:pStyle w:val="B1"/>
        <w:rPr>
          <w:ins w:id="259" w:author="Rapp_Post" w:date="2024-11-25T16:40:00Z"/>
        </w:rPr>
      </w:pPr>
      <w:ins w:id="260" w:author="Rapp_Post" w:date="2024-11-25T16:40:00Z">
        <w:r>
          <w:t>-</w:t>
        </w:r>
        <w:r>
          <w:tab/>
        </w:r>
      </w:ins>
      <w:ins w:id="261" w:author="Rapp_Post" w:date="2024-11-25T16:41:00Z">
        <w:r w:rsidR="00306148">
          <w:t>Anot</w:t>
        </w:r>
      </w:ins>
      <w:ins w:id="262" w:author="Rapp_Post" w:date="2024-11-25T16:42:00Z">
        <w:r w:rsidR="00306148">
          <w:t>her option can be s</w:t>
        </w:r>
      </w:ins>
      <w:moveToRangeStart w:id="263" w:author="Rapp_Post" w:date="2024-11-25T16:40:00Z" w:name="move183445243"/>
      <w:ins w:id="264" w:author="Rapp_Post" w:date="2024-11-25T16:40:00Z">
        <w:r w:rsidR="00306148">
          <w:t>ome R2D message</w:t>
        </w:r>
      </w:ins>
      <w:ins w:id="265" w:author="Lenovo-Jing" w:date="2024-11-28T09:44:00Z">
        <w:r w:rsidR="001422C8">
          <w:rPr>
            <w:rFonts w:eastAsia="等线" w:hint="eastAsia"/>
            <w:lang w:eastAsia="zh-CN"/>
          </w:rPr>
          <w:t>s</w:t>
        </w:r>
      </w:ins>
      <w:ins w:id="266" w:author="Rapp_Post" w:date="2024-11-25T16:40:00Z">
        <w:r w:rsidR="00306148">
          <w:t xml:space="preserve"> between A-IoT paging</w:t>
        </w:r>
      </w:ins>
      <w:ins w:id="267" w:author="Rapp_Post" w:date="2024-11-29T17:00:00Z">
        <w:r w:rsidR="002D56E5">
          <w:t xml:space="preserve"> (e.g., see the other </w:t>
        </w:r>
      </w:ins>
      <w:ins w:id="268" w:author="Rapp_Post" w:date="2024-11-29T17:01:00Z">
        <w:r w:rsidR="00F43A31">
          <w:t>“</w:t>
        </w:r>
      </w:ins>
      <w:ins w:id="269" w:author="Rapp_Post" w:date="2024-11-29T17:00:00Z">
        <w:r w:rsidR="002D56E5">
          <w:t>R2D message</w:t>
        </w:r>
      </w:ins>
      <w:ins w:id="270" w:author="Rapp_Post" w:date="2024-11-29T17:01:00Z">
        <w:r w:rsidR="00F43A31">
          <w:t>”</w:t>
        </w:r>
      </w:ins>
      <w:ins w:id="271"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ins w:id="272" w:author="Rapp_Post" w:date="2024-11-25T16:40:00Z">
        <w:r w:rsidR="00306148">
          <w:t>.</w:t>
        </w:r>
        <w:moveToRangeEnd w:id="263"/>
      </w:ins>
    </w:p>
    <w:p w14:paraId="676943A4" w14:textId="77777777" w:rsidR="003150C8" w:rsidRPr="00570CE1" w:rsidRDefault="003150C8" w:rsidP="003150C8">
      <w:pPr>
        <w:rPr>
          <w:ins w:id="273" w:author="Huawei-Yulong" w:date="2024-11-07T15:51:00Z"/>
          <w:rFonts w:eastAsia="等线"/>
          <w:lang w:eastAsia="zh-CN"/>
        </w:rPr>
      </w:pPr>
    </w:p>
    <w:p w14:paraId="3F3F99D6" w14:textId="4C54DCD8" w:rsidR="001B7FCA" w:rsidRPr="00165451" w:rsidRDefault="003150C8" w:rsidP="003150C8">
      <w:pPr>
        <w:pStyle w:val="30"/>
        <w:rPr>
          <w:ins w:id="274" w:author="Huawei-Yulong" w:date="2024-11-07T15:34:00Z"/>
        </w:rPr>
      </w:pPr>
      <w:ins w:id="275"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276" w:author="Huawei-Yulong" w:date="2024-11-07T15:34:00Z"/>
          <w:color w:val="FF0000"/>
        </w:rPr>
      </w:pPr>
      <w:del w:id="277"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278" w:author="Huawei-Yulong" w:date="2024-11-07T15:35:00Z"/>
          <w:rFonts w:eastAsia="等线"/>
          <w:lang w:eastAsia="zh-CN"/>
        </w:rPr>
      </w:pPr>
      <w:ins w:id="279"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w:t>
        </w:r>
      </w:ins>
      <w:ins w:id="280" w:author="Rapp_Post" w:date="2024-11-29T16:26:00Z">
        <w:r w:rsidR="00AA7DDC">
          <w:rPr>
            <w:rFonts w:eastAsia="等线"/>
            <w:lang w:eastAsia="zh-CN"/>
          </w:rPr>
          <w:t>sub-</w:t>
        </w:r>
      </w:ins>
      <w:ins w:id="281" w:author="Huawei-Yulong" w:date="2024-11-07T15:35:00Z">
        <w:r>
          <w:rPr>
            <w:rFonts w:eastAsia="等线"/>
            <w:lang w:eastAsia="zh-CN"/>
          </w:rPr>
          <w:t xml:space="preserve">clause 6.3.2, more detailed data transmission </w:t>
        </w:r>
        <w:r>
          <w:t xml:space="preserve">functionalities are studied in this </w:t>
        </w:r>
      </w:ins>
      <w:ins w:id="282" w:author="Rapp_Post" w:date="2024-11-29T16:28:00Z">
        <w:r w:rsidR="00AA7DDC">
          <w:t>sub-</w:t>
        </w:r>
      </w:ins>
      <w:ins w:id="283" w:author="Huawei-Yulong" w:date="2024-11-07T15:35:00Z">
        <w:r>
          <w:t>clause.</w:t>
        </w:r>
      </w:ins>
    </w:p>
    <w:p w14:paraId="42580BCC" w14:textId="490FB7D0" w:rsidR="00781892" w:rsidRDefault="00030428" w:rsidP="0006513D">
      <w:pPr>
        <w:rPr>
          <w:ins w:id="284" w:author="Rapp_Post" w:date="2024-11-25T16:44:00Z"/>
          <w:rFonts w:eastAsia="等线"/>
          <w:lang w:eastAsia="zh-CN"/>
        </w:rPr>
      </w:pPr>
      <w:ins w:id="285" w:author="Rapp_Post" w:date="2024-11-29T17:05:00Z">
        <w:r>
          <w:rPr>
            <w:rFonts w:eastAsia="等线"/>
            <w:lang w:eastAsia="zh-CN"/>
          </w:rPr>
          <w:t>T</w:t>
        </w:r>
      </w:ins>
      <w:ins w:id="286" w:author="Huawei-Yulong" w:date="2024-11-07T15:35:00Z">
        <w:r w:rsidR="0006513D">
          <w:rPr>
            <w:rFonts w:eastAsia="等线"/>
            <w:lang w:eastAsia="zh-CN"/>
          </w:rPr>
          <w:t>he handling of data transmission failure</w:t>
        </w:r>
      </w:ins>
      <w:ins w:id="287" w:author="Rapp_Post" w:date="2024-11-29T17:05:00Z">
        <w:r>
          <w:rPr>
            <w:rFonts w:eastAsia="等线"/>
            <w:lang w:eastAsia="zh-CN"/>
          </w:rPr>
          <w:t xml:space="preserve"> has been studied</w:t>
        </w:r>
      </w:ins>
      <w:ins w:id="288" w:author="Huawei-Yulong" w:date="2024-11-07T15:35:00Z">
        <w:r w:rsidR="0006513D">
          <w:rPr>
            <w:rFonts w:eastAsia="等线"/>
            <w:lang w:eastAsia="zh-CN"/>
          </w:rPr>
          <w:t>.</w:t>
        </w:r>
        <w:r w:rsidR="0006513D" w:rsidRPr="00BA043D">
          <w:t xml:space="preserve"> </w:t>
        </w:r>
        <w:r w:rsidR="0006513D">
          <w:t>I</w:t>
        </w:r>
        <w:r w:rsidR="0006513D" w:rsidRPr="002A010A">
          <w:t>t is understood that the subsequent R2D</w:t>
        </w:r>
        <w:r w:rsidR="0006513D">
          <w:t xml:space="preserve"> data</w:t>
        </w:r>
        <w:r w:rsidR="0006513D" w:rsidRPr="002A010A">
          <w:t xml:space="preserve"> transmission after the D2R</w:t>
        </w:r>
        <w:r w:rsidR="0006513D">
          <w:t xml:space="preserve"> data</w:t>
        </w:r>
        <w:r w:rsidR="0006513D" w:rsidRPr="002A010A">
          <w:t xml:space="preserve"> transmission </w:t>
        </w:r>
        <w:r w:rsidR="0006513D">
          <w:t>does not need to be always sent.</w:t>
        </w:r>
        <w:r w:rsidR="0006513D">
          <w:rPr>
            <w:rFonts w:eastAsia="等线"/>
            <w:lang w:eastAsia="zh-CN"/>
          </w:rPr>
          <w:t xml:space="preserve"> </w:t>
        </w:r>
        <w:r w:rsidR="0006513D" w:rsidRPr="00845187">
          <w:rPr>
            <w:rFonts w:eastAsia="等线"/>
            <w:lang w:eastAsia="zh-CN"/>
          </w:rPr>
          <w:t xml:space="preserve">In case of D2R data transmission failure, </w:t>
        </w:r>
        <w:r w:rsidR="0006513D">
          <w:rPr>
            <w:rFonts w:eastAsia="等线"/>
            <w:lang w:eastAsia="zh-CN"/>
          </w:rPr>
          <w:t xml:space="preserve">the A-IoT </w:t>
        </w:r>
        <w:r w:rsidR="0006513D" w:rsidRPr="00845187">
          <w:rPr>
            <w:rFonts w:eastAsia="等线"/>
            <w:lang w:eastAsia="zh-CN"/>
          </w:rPr>
          <w:t>device</w:t>
        </w:r>
        <w:r w:rsidR="0006513D">
          <w:rPr>
            <w:rFonts w:eastAsia="等线"/>
            <w:lang w:eastAsia="zh-CN"/>
          </w:rPr>
          <w:t xml:space="preserve"> follows the reader </w:t>
        </w:r>
        <w:r w:rsidR="0006513D" w:rsidRPr="002A010A">
          <w:t xml:space="preserve">subsequent </w:t>
        </w:r>
        <w:r w:rsidR="0006513D">
          <w:t xml:space="preserve">R2D </w:t>
        </w:r>
        <w:r w:rsidR="0006513D">
          <w:rPr>
            <w:rFonts w:eastAsia="等线"/>
            <w:lang w:eastAsia="zh-CN"/>
          </w:rPr>
          <w:t xml:space="preserve">instruction, if any. </w:t>
        </w:r>
      </w:ins>
    </w:p>
    <w:p w14:paraId="15BCBB8B" w14:textId="77777777" w:rsidR="00781892" w:rsidRDefault="00781892" w:rsidP="00781892">
      <w:pPr>
        <w:pStyle w:val="B1"/>
        <w:rPr>
          <w:ins w:id="289" w:author="Rapp_Post" w:date="2024-11-25T16:44:00Z"/>
          <w:rFonts w:eastAsia="等线"/>
        </w:rPr>
      </w:pPr>
      <w:ins w:id="290" w:author="Rapp_Post" w:date="2024-11-25T16:44:00Z">
        <w:r>
          <w:rPr>
            <w:rFonts w:eastAsia="等线"/>
          </w:rPr>
          <w:t>-</w:t>
        </w:r>
        <w:r>
          <w:rPr>
            <w:rFonts w:eastAsia="等线"/>
          </w:rPr>
          <w:tab/>
        </w:r>
      </w:ins>
      <w:ins w:id="291"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0BFECD1E" w:rsidR="0006513D" w:rsidRPr="008D0C7B" w:rsidRDefault="00781892" w:rsidP="00363F24">
      <w:pPr>
        <w:pStyle w:val="B1"/>
        <w:rPr>
          <w:ins w:id="292" w:author="Huawei-Yulong" w:date="2024-11-07T15:35:00Z"/>
          <w:rFonts w:eastAsia="等线"/>
        </w:rPr>
      </w:pPr>
      <w:ins w:id="293" w:author="Rapp_Post" w:date="2024-11-25T16:44:00Z">
        <w:r>
          <w:rPr>
            <w:rFonts w:eastAsia="等线"/>
          </w:rPr>
          <w:t>-</w:t>
        </w:r>
        <w:r>
          <w:rPr>
            <w:rFonts w:eastAsia="等线"/>
          </w:rPr>
          <w:tab/>
        </w:r>
        <w:r w:rsidRPr="00781892">
          <w:rPr>
            <w:rFonts w:eastAsia="等线"/>
          </w:rPr>
          <w:t xml:space="preserve">For instance, the reader can re-send A-IoT Msg2 to specific device(s) to echo the random ID(s), in case of failure </w:t>
        </w:r>
      </w:ins>
      <w:ins w:id="294" w:author="Lenovo-Jing" w:date="2024-11-28T09:46:00Z">
        <w:r w:rsidR="00761C19">
          <w:rPr>
            <w:rFonts w:eastAsia="等线" w:hint="eastAsia"/>
            <w:lang w:eastAsia="zh-CN"/>
          </w:rPr>
          <w:t xml:space="preserve">reception </w:t>
        </w:r>
      </w:ins>
      <w:ins w:id="295" w:author="Rapp_Post" w:date="2024-11-25T16:44:00Z">
        <w:r w:rsidRPr="00781892">
          <w:rPr>
            <w:rFonts w:eastAsia="等线"/>
          </w:rPr>
          <w:t xml:space="preserve">of corresponding D2R data transmission </w:t>
        </w:r>
      </w:ins>
      <w:ins w:id="296" w:author="Rapp_Post" w:date="2024-11-30T09:44:00Z">
        <w:r w:rsidR="00920E17">
          <w:rPr>
            <w:rFonts w:eastAsia="等线"/>
          </w:rPr>
          <w:t xml:space="preserve">(i.e. “Msg3”) </w:t>
        </w:r>
      </w:ins>
      <w:ins w:id="297" w:author="Rapp_Post" w:date="2024-11-25T16:44:00Z">
        <w:r w:rsidRPr="00781892">
          <w:rPr>
            <w:rFonts w:eastAsia="等线"/>
          </w:rPr>
          <w:t>after the initial</w:t>
        </w:r>
        <w:r w:rsidR="00761F7E">
          <w:rPr>
            <w:rFonts w:eastAsia="等线"/>
          </w:rPr>
          <w:t xml:space="preserve"> A-IoT Msg2, toge</w:t>
        </w:r>
        <w:r w:rsidRPr="00781892">
          <w:rPr>
            <w:rFonts w:eastAsia="等线"/>
          </w:rPr>
          <w:t xml:space="preserve">ther with the corresponding D2R resource scheduling. This can trigger the A-IoT device to re-send the same D2R data transmision (i.e. </w:t>
        </w:r>
      </w:ins>
      <w:ins w:id="298" w:author="Rapp_Post" w:date="2024-11-26T10:57:00Z">
        <w:r w:rsidR="0078133F">
          <w:rPr>
            <w:rFonts w:eastAsia="等线"/>
          </w:rPr>
          <w:t>“</w:t>
        </w:r>
      </w:ins>
      <w:ins w:id="299" w:author="Rapp_Post" w:date="2024-11-25T16:44:00Z">
        <w:r w:rsidRPr="00781892">
          <w:rPr>
            <w:rFonts w:eastAsia="等线"/>
          </w:rPr>
          <w:t>Msg3</w:t>
        </w:r>
      </w:ins>
      <w:ins w:id="300" w:author="Rapp_Post" w:date="2024-11-26T10:57:00Z">
        <w:r w:rsidR="0078133F">
          <w:rPr>
            <w:rFonts w:eastAsia="等线"/>
          </w:rPr>
          <w:t>”</w:t>
        </w:r>
      </w:ins>
      <w:ins w:id="301" w:author="Rapp_Post" w:date="2024-11-25T16:44:00Z">
        <w:r w:rsidRPr="00781892">
          <w:rPr>
            <w:rFonts w:eastAsia="等线"/>
          </w:rPr>
          <w:t>). If it is supported to include the echoed random IDs for multiple devices, the re-sent A-IoT Msg2 only includes the random IDs of the devices, whose “Msg3” is not successful</w:t>
        </w:r>
      </w:ins>
      <w:ins w:id="302" w:author="Rapp_Post" w:date="2024-11-29T17:10:00Z">
        <w:r w:rsidR="00C0218F">
          <w:rPr>
            <w:rFonts w:eastAsia="等线"/>
          </w:rPr>
          <w:t>ly</w:t>
        </w:r>
      </w:ins>
      <w:ins w:id="303" w:author="Rapp_Post" w:date="2024-11-25T16:44:00Z">
        <w:r w:rsidRPr="00781892">
          <w:rPr>
            <w:rFonts w:eastAsia="等线"/>
          </w:rPr>
          <w:t xml:space="preserve"> received.</w:t>
        </w:r>
      </w:ins>
    </w:p>
    <w:p w14:paraId="24C6CAF1" w14:textId="77777777" w:rsidR="0006513D" w:rsidRDefault="0006513D" w:rsidP="0006513D">
      <w:pPr>
        <w:rPr>
          <w:ins w:id="304" w:author="Huawei-Yulong" w:date="2024-11-07T15:35:00Z"/>
        </w:rPr>
      </w:pPr>
      <w:ins w:id="305"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306" w:author="Huawei-Yulong" w:date="2024-11-07T15:35:00Z"/>
          <w:rFonts w:eastAsia="等线"/>
        </w:rPr>
      </w:pPr>
      <w:ins w:id="307"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308" w:author="Huawei-Yulong" w:date="2024-11-07T15:35:00Z"/>
          <w:i/>
          <w:iCs/>
          <w:lang w:val="en-US"/>
        </w:rPr>
      </w:pPr>
      <w:ins w:id="309"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310" w:author="Huawei-Yulong" w:date="2024-11-07T15:35:00Z"/>
        </w:rPr>
      </w:pPr>
      <w:ins w:id="311" w:author="Huawei-Yulong" w:date="2024-11-07T15:35:00Z">
        <w:r>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312" w:author="Huawei-Yulong" w:date="2024-11-07T15:35:00Z"/>
        </w:rPr>
      </w:pPr>
      <w:ins w:id="313" w:author="Huawei-Yulong" w:date="2024-11-07T15:35:00Z">
        <w:r>
          <w:lastRenderedPageBreak/>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5E30314E" w:rsidR="0006513D" w:rsidRDefault="0006513D" w:rsidP="0006513D">
      <w:pPr>
        <w:pStyle w:val="B1"/>
        <w:rPr>
          <w:ins w:id="314" w:author="Huawei-Yulong" w:date="2024-11-07T15:35:00Z"/>
          <w:lang w:val="en-GB"/>
        </w:rPr>
      </w:pPr>
      <w:ins w:id="315"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r>
          <w:rPr>
            <w:lang w:val="en-GB"/>
          </w:rPr>
          <w:t xml:space="preserve">It can be further discussed on the size of this indication (one or two bits) and the corresponding </w:t>
        </w:r>
      </w:ins>
      <w:ins w:id="316" w:author="Rapp_Post" w:date="2024-11-30T09:45:00Z">
        <w:r w:rsidR="00920E17">
          <w:rPr>
            <w:lang w:val="en-GB"/>
          </w:rPr>
          <w:t>further</w:t>
        </w:r>
      </w:ins>
      <w:ins w:id="317" w:author="Rapp_Post" w:date="2024-11-25T16:46:00Z">
        <w:r w:rsidR="007E57AD" w:rsidRPr="007E57AD">
          <w:rPr>
            <w:lang w:val="en-GB"/>
          </w:rPr>
          <w:t xml:space="preserve"> </w:t>
        </w:r>
      </w:ins>
      <w:ins w:id="318" w:author="Huawei-Yulong" w:date="2024-11-07T15:35:00Z">
        <w:r>
          <w:rPr>
            <w:lang w:val="en-GB"/>
          </w:rPr>
          <w:t>details;</w:t>
        </w:r>
      </w:ins>
    </w:p>
    <w:p w14:paraId="34AD0EB4" w14:textId="77777777" w:rsidR="007E57AD" w:rsidRDefault="007E57AD" w:rsidP="0006513D">
      <w:pPr>
        <w:pStyle w:val="B1"/>
        <w:rPr>
          <w:ins w:id="319" w:author="Rapp_Post" w:date="2024-11-25T16:46:00Z"/>
          <w:lang w:val="en-GB"/>
        </w:rPr>
      </w:pPr>
      <w:ins w:id="320"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321" w:author="Huawei-Yulong" w:date="2024-11-07T15:35:00Z"/>
          <w:lang w:val="en-GB"/>
        </w:rPr>
      </w:pPr>
      <w:ins w:id="322"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323" w:author="Huawei-Yulong" w:date="2024-11-07T15:35:00Z"/>
          <w:rFonts w:eastAsia="等线"/>
          <w:lang w:eastAsia="zh-CN"/>
        </w:rPr>
      </w:pPr>
      <w:ins w:id="324" w:author="Huawei-Yulong" w:date="2024-11-07T15:35:00Z">
        <w:r>
          <w:rPr>
            <w:rFonts w:eastAsia="等线"/>
            <w:lang w:eastAsia="zh-CN"/>
          </w:rPr>
          <w:t xml:space="preserve">The use of the following </w:t>
        </w:r>
        <w:r>
          <w:rPr>
            <w:rFonts w:eastAsia="等线" w:hint="eastAsia"/>
            <w:lang w:eastAsia="zh-CN"/>
          </w:rPr>
          <w:t>assistance</w:t>
        </w:r>
        <w:r w:rsidDel="00F13780">
          <w:rPr>
            <w:rStyle w:val="af7"/>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325" w:author="Huawei-Yulong" w:date="2024-11-07T15:35:00Z"/>
          <w:lang w:val="en-GB"/>
        </w:rPr>
      </w:pPr>
      <w:ins w:id="326" w:author="Huawei-Yulong" w:date="2024-11-07T15:35:00Z">
        <w:r>
          <w:t>-</w:t>
        </w:r>
        <w:r>
          <w:tab/>
        </w:r>
        <w:bookmarkStart w:id="327"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327"/>
        <w:r>
          <w:t>.</w:t>
        </w:r>
      </w:ins>
    </w:p>
    <w:p w14:paraId="55A17F47" w14:textId="77777777" w:rsidR="0006513D" w:rsidRDefault="0006513D" w:rsidP="0006513D">
      <w:pPr>
        <w:pStyle w:val="B2"/>
        <w:rPr>
          <w:ins w:id="328" w:author="Huawei-Yulong" w:date="2024-11-07T15:35:00Z"/>
        </w:rPr>
      </w:pPr>
      <w:ins w:id="329" w:author="Huawei-Yulong" w:date="2024-11-07T15:35:00Z">
        <w:r>
          <w:rPr>
            <w:rFonts w:eastAsia="等线" w:hint="eastAsia"/>
            <w:lang w:eastAsia="zh-CN"/>
          </w:rPr>
          <w:t>-</w:t>
        </w:r>
        <w:r>
          <w:rPr>
            <w:rFonts w:eastAsia="等线"/>
            <w:lang w:eastAsia="zh-CN"/>
          </w:rPr>
          <w:tab/>
        </w:r>
        <w:bookmarkStart w:id="330" w:name="OLE_LINK21"/>
        <w:r>
          <w:t>The A-IoT device may report a 1-bit energy status indication to the reader in a D2R message</w:t>
        </w:r>
        <w:bookmarkEnd w:id="330"/>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331" w:author="Huawei-Yulong" w:date="2024-11-07T15:35:00Z"/>
        </w:rPr>
      </w:pPr>
      <w:ins w:id="332"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333" w:author="Huawei-Yulong" w:date="2024-11-07T15:35:00Z"/>
        </w:rPr>
      </w:pPr>
      <w:ins w:id="334"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335" w:author="Huawei-Yulong" w:date="2024-11-07T15:35:00Z"/>
        </w:rPr>
      </w:pPr>
      <w:ins w:id="336"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337" w:author="Huawei-Yulong" w:date="2024-11-07T15:35:00Z"/>
        </w:rPr>
      </w:pPr>
      <w:ins w:id="338"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339" w:author="Huawei-Yulong" w:date="2024-11-07T15:35:00Z"/>
        </w:rPr>
      </w:pPr>
      <w:ins w:id="340"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341" w:author="Huawei-Yulong" w:date="2024-11-07T15:35:00Z"/>
        </w:rPr>
      </w:pPr>
      <w:ins w:id="342"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343" w:author="Huawei-Yulong" w:date="2024-11-07T15:35:00Z"/>
        </w:rPr>
      </w:pPr>
      <w:ins w:id="344"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345" w:author="Huawei-Yulong" w:date="2024-11-07T15:35:00Z"/>
        </w:rPr>
      </w:pPr>
      <w:ins w:id="346"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347" w:author="Rapp_POST127bis" w:date="2024-10-22T11:03:00Z"/>
        </w:rPr>
      </w:pPr>
      <w:ins w:id="348"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349" w:author="Rapp_Post" w:date="2024-11-25T16:47:00Z"/>
        </w:rPr>
      </w:pPr>
      <w:ins w:id="350" w:author="Rapp_Post" w:date="2024-11-25T16:47:00Z">
        <w:r w:rsidRPr="000E3A56">
          <w:t>-</w:t>
        </w:r>
        <w:r w:rsidRPr="000E3A56">
          <w:tab/>
          <w:t>Option 3:</w:t>
        </w:r>
        <w:r w:rsidRPr="000E3A56">
          <w:tab/>
          <w:t>It is up to the reader whether to reuse the random ID (if used in first D2R message) as the “AS ID” or to assign a new “AS ID”. It can be further discussed via which R2D message.</w:t>
        </w:r>
      </w:ins>
    </w:p>
    <w:p w14:paraId="3F79D90E" w14:textId="222EC225" w:rsidR="000E3A56" w:rsidRPr="000E3A56" w:rsidRDefault="000E3A56" w:rsidP="000675A4">
      <w:pPr>
        <w:pStyle w:val="NO"/>
        <w:rPr>
          <w:ins w:id="351" w:author="Rapp_Post" w:date="2024-11-25T16:47:00Z"/>
          <w:rFonts w:eastAsia="等线"/>
        </w:rPr>
      </w:pPr>
      <w:ins w:id="352" w:author="Rapp_Post" w:date="2024-11-25T16:47:00Z">
        <w:r>
          <w:rPr>
            <w:rFonts w:eastAsia="等线" w:hint="eastAsia"/>
          </w:rPr>
          <w:t>N</w:t>
        </w:r>
        <w:r>
          <w:rPr>
            <w:rFonts w:eastAsia="等线"/>
          </w:rPr>
          <w:t>OTE</w:t>
        </w:r>
      </w:ins>
      <w:ins w:id="353"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354" w:author="Rapp_Post" w:date="2024-11-25T16:50:00Z">
        <w:r w:rsidR="00315422">
          <w:rPr>
            <w:rFonts w:eastAsia="等线"/>
          </w:rPr>
          <w:t xml:space="preserve">for </w:t>
        </w:r>
        <w:r w:rsidR="00315422">
          <w:t>“AS ID”</w:t>
        </w:r>
        <w:r w:rsidR="000A0D36">
          <w:t xml:space="preserve"> </w:t>
        </w:r>
      </w:ins>
      <w:ins w:id="355" w:author="Rapp_Post" w:date="2024-11-25T16:48:00Z">
        <w:r w:rsidRPr="000E3A56">
          <w:rPr>
            <w:rFonts w:eastAsia="等线"/>
          </w:rPr>
          <w:t>need</w:t>
        </w:r>
        <w:r>
          <w:rPr>
            <w:rFonts w:eastAsia="等线"/>
          </w:rPr>
          <w:t>s</w:t>
        </w:r>
        <w:r w:rsidRPr="000E3A56">
          <w:rPr>
            <w:rFonts w:eastAsia="等线"/>
          </w:rPr>
          <w:t xml:space="preserve"> to consider </w:t>
        </w:r>
      </w:ins>
      <w:ins w:id="356" w:author="Rapp_Post" w:date="2024-11-26T10:58:00Z">
        <w:r w:rsidR="00155C67">
          <w:rPr>
            <w:rFonts w:eastAsia="等线"/>
          </w:rPr>
          <w:t xml:space="preserve">the </w:t>
        </w:r>
      </w:ins>
      <w:ins w:id="357" w:author="Rapp_Post" w:date="2024-11-25T16:50:00Z">
        <w:r w:rsidR="007879CE">
          <w:rPr>
            <w:rFonts w:eastAsia="等线"/>
          </w:rPr>
          <w:t>involved</w:t>
        </w:r>
      </w:ins>
      <w:ins w:id="358"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359" w:author="Rapp_Post" w:date="2024-11-25T16:49:00Z">
        <w:r>
          <w:rPr>
            <w:rFonts w:eastAsia="等线"/>
          </w:rPr>
          <w:t>need</w:t>
        </w:r>
        <w:r w:rsidR="00F61967">
          <w:rPr>
            <w:rFonts w:eastAsia="等线"/>
          </w:rPr>
          <w:t>s</w:t>
        </w:r>
        <w:r>
          <w:rPr>
            <w:rFonts w:eastAsia="等线"/>
          </w:rPr>
          <w:t xml:space="preserve"> </w:t>
        </w:r>
      </w:ins>
      <w:ins w:id="360" w:author="Rapp_Post" w:date="2024-11-25T16:48:00Z">
        <w:r w:rsidRPr="000E3A56">
          <w:rPr>
            <w:rFonts w:eastAsia="等线"/>
          </w:rPr>
          <w:t>to handle the collision.</w:t>
        </w:r>
      </w:ins>
    </w:p>
    <w:p w14:paraId="320F4DEB" w14:textId="77777777" w:rsidR="0006513D" w:rsidRPr="00391BC3" w:rsidRDefault="0006513D" w:rsidP="0006513D">
      <w:pPr>
        <w:pStyle w:val="B1"/>
        <w:rPr>
          <w:ins w:id="361" w:author="Huawei-Yulong" w:date="2024-11-07T15:35:00Z"/>
        </w:rPr>
      </w:pPr>
    </w:p>
    <w:p w14:paraId="102D0964" w14:textId="77777777" w:rsidR="0006513D" w:rsidRPr="00165451" w:rsidRDefault="0006513D" w:rsidP="0006513D">
      <w:pPr>
        <w:pStyle w:val="30"/>
        <w:rPr>
          <w:ins w:id="362" w:author="Huawei-Yulong" w:date="2024-11-07T15:35:00Z"/>
        </w:rPr>
      </w:pPr>
      <w:ins w:id="363"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364" w:author="Huawei-Yulong" w:date="2024-11-07T15:35:00Z"/>
          <w:rFonts w:eastAsia="等线"/>
          <w:lang w:eastAsia="zh-CN"/>
        </w:rPr>
      </w:pPr>
      <w:ins w:id="365" w:author="Huawei-Yulong" w:date="2024-11-07T15:35:00Z">
        <w:r>
          <w:t>For Topology 2, the architecture/protocol stack options in [</w:t>
        </w:r>
      </w:ins>
      <w:ins w:id="366" w:author="Huawei-Yulong" w:date="2024-11-07T15:38:00Z">
        <w:r w:rsidR="0014030F">
          <w:t>R2-1</w:t>
        </w:r>
      </w:ins>
      <w:ins w:id="367" w:author="Huawei-Yulong" w:date="2024-11-07T15:35:00Z">
        <w:r>
          <w:t xml:space="preserve">] are studied (also corresponding to the studies in </w:t>
        </w:r>
      </w:ins>
      <w:ins w:id="368" w:author="Rapp_Post" w:date="2024-11-29T16:27:00Z">
        <w:r w:rsidR="00AA7DDC">
          <w:t>sub-</w:t>
        </w:r>
      </w:ins>
      <w:ins w:id="369" w:author="Huawei-Yulong" w:date="2024-11-07T15:35:00Z">
        <w:r>
          <w:t>clause 6.4.2.1), while no new AS layer architecture/protocol stack options will be studied:</w:t>
        </w:r>
      </w:ins>
    </w:p>
    <w:p w14:paraId="38FEE27A" w14:textId="41C4E9C1" w:rsidR="0006513D" w:rsidRDefault="0006513D" w:rsidP="0006513D">
      <w:pPr>
        <w:pStyle w:val="B1"/>
        <w:rPr>
          <w:ins w:id="370" w:author="Huawei-Yulong" w:date="2024-11-07T15:35:00Z"/>
        </w:rPr>
      </w:pPr>
      <w:ins w:id="371" w:author="Huawei-Yulong" w:date="2024-11-07T15:35:00Z">
        <w:r>
          <w:t>-</w:t>
        </w:r>
        <w:r>
          <w:tab/>
          <w:t>RRC based solution: A</w:t>
        </w:r>
        <w:r>
          <w:rPr>
            <w:rFonts w:ascii="等线" w:eastAsia="等线" w:hAnsi="等线" w:hint="eastAsia"/>
            <w:lang w:eastAsia="zh-CN"/>
          </w:rPr>
          <w:t>-</w:t>
        </w:r>
        <w:r>
          <w:t xml:space="preserve">IoT upper layer information is explicitly forwarded via </w:t>
        </w:r>
      </w:ins>
      <w:ins w:id="372" w:author="Rapp_Post" w:date="2024-11-29T17:10:00Z">
        <w:r w:rsidR="00657B44">
          <w:t xml:space="preserve">UE reader’s </w:t>
        </w:r>
      </w:ins>
      <w:ins w:id="373" w:author="Huawei-Yulong" w:date="2024-11-07T15:35:00Z">
        <w:r>
          <w:t>NR Uu RRC message.</w:t>
        </w:r>
      </w:ins>
    </w:p>
    <w:p w14:paraId="25432C6D" w14:textId="77777777" w:rsidR="0006513D" w:rsidRDefault="0006513D" w:rsidP="0006513D">
      <w:pPr>
        <w:pStyle w:val="B1"/>
        <w:rPr>
          <w:ins w:id="374" w:author="Huawei-Yulong" w:date="2024-11-07T15:35:00Z"/>
        </w:rPr>
      </w:pPr>
      <w:ins w:id="375"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376" w:author="Huawei-Yulong" w:date="2024-11-07T15:35:00Z"/>
        </w:rPr>
      </w:pPr>
      <w:ins w:id="377" w:author="Huawei-Yulong" w:date="2024-11-07T15:35:00Z">
        <w:r>
          <w:t>-</w:t>
        </w:r>
        <w:r>
          <w:tab/>
          <w:t>UP based solution: A-IoT upper layer information is transmitted as UE reader's user plane data.</w:t>
        </w:r>
      </w:ins>
    </w:p>
    <w:p w14:paraId="74DD3106" w14:textId="382DBC01" w:rsidR="0006513D" w:rsidRDefault="0006513D" w:rsidP="0006513D">
      <w:pPr>
        <w:rPr>
          <w:ins w:id="378" w:author="Huawei-Yulong" w:date="2024-11-07T15:35:00Z"/>
        </w:rPr>
      </w:pPr>
      <w:ins w:id="379" w:author="Huawei-Yulong" w:date="2024-11-07T15:35:00Z">
        <w:r>
          <w:rPr>
            <w:rFonts w:eastAsia="等线"/>
            <w:lang w:eastAsia="zh-CN"/>
          </w:rPr>
          <w:t xml:space="preserve">It is assumed that the </w:t>
        </w:r>
        <w:r w:rsidRPr="00507666">
          <w:t>intermediate UE authorization is performed by upper layers</w:t>
        </w:r>
        <w:r>
          <w:t>, according to [</w:t>
        </w:r>
      </w:ins>
      <w:ins w:id="380" w:author="Huawei-Yulong" w:date="2024-11-07T15:38:00Z">
        <w:r w:rsidR="0014030F">
          <w:t>R2-1</w:t>
        </w:r>
      </w:ins>
      <w:ins w:id="381" w:author="Huawei-Yulong" w:date="2024-11-07T15:35:00Z">
        <w:r>
          <w:t>] and [</w:t>
        </w:r>
      </w:ins>
      <w:ins w:id="382" w:author="Huawei-Yulong" w:date="2024-11-07T15:38:00Z">
        <w:r w:rsidR="0014030F">
          <w:t>R2-2</w:t>
        </w:r>
      </w:ins>
      <w:ins w:id="383" w:author="Huawei-Yulong" w:date="2024-11-07T15:35:00Z">
        <w:r>
          <w:t>].</w:t>
        </w:r>
      </w:ins>
      <w:ins w:id="384" w:author="Rapp_Post" w:date="2024-11-25T16:50:00Z">
        <w:r w:rsidR="00825189" w:rsidRPr="00825189">
          <w:t xml:space="preserve"> It is not studied, from </w:t>
        </w:r>
      </w:ins>
      <w:ins w:id="385" w:author="Rapp_Post" w:date="2024-11-30T09:48:00Z">
        <w:r w:rsidR="00F779B9">
          <w:t xml:space="preserve">RAN2 </w:t>
        </w:r>
      </w:ins>
      <w:ins w:id="386" w:author="Rapp_Post" w:date="2024-11-25T16:50:00Z">
        <w:r w:rsidR="00825189" w:rsidRPr="00825189">
          <w:t>signalling perspective, the scenario to support bistatic mode of operation</w:t>
        </w:r>
      </w:ins>
      <w:ins w:id="387" w:author="Rapp_Post" w:date="2024-11-30T09:47:00Z">
        <w:r w:rsidR="00F779B9">
          <w:t xml:space="preserve"> (e.g</w:t>
        </w:r>
      </w:ins>
      <w:ins w:id="388" w:author="Rapp_Post" w:date="2024-12-01T10:52:00Z">
        <w:r w:rsidR="00D12063">
          <w:t>.,</w:t>
        </w:r>
      </w:ins>
      <w:ins w:id="389" w:author="Rapp_Post" w:date="2024-11-30T09:47:00Z">
        <w:r w:rsidR="00F779B9">
          <w:t xml:space="preserve"> </w:t>
        </w:r>
        <w:r w:rsidR="00F779B9" w:rsidRPr="00825189">
          <w:t>D2T2-A1</w:t>
        </w:r>
        <w:r w:rsidR="00F779B9">
          <w:t>)</w:t>
        </w:r>
      </w:ins>
      <w:ins w:id="390" w:author="Rapp_Post" w:date="2024-11-25T16:50:00Z">
        <w:r w:rsidR="00825189" w:rsidRPr="00825189">
          <w:t>.</w:t>
        </w:r>
      </w:ins>
    </w:p>
    <w:p w14:paraId="64AEA5D1" w14:textId="70CA10C3" w:rsidR="0006513D" w:rsidRPr="00CE6A88" w:rsidDel="00A16DBC" w:rsidRDefault="0006513D" w:rsidP="0006513D">
      <w:pPr>
        <w:rPr>
          <w:ins w:id="391" w:author="Huawei-Yulong" w:date="2024-11-07T15:35:00Z"/>
          <w:del w:id="392" w:author="Rapp_POST127bis" w:date="2024-10-21T20:55:00Z"/>
          <w:rFonts w:eastAsia="等线"/>
          <w:lang w:eastAsia="zh-CN"/>
        </w:rPr>
      </w:pPr>
      <w:ins w:id="393" w:author="Huawei-Yulong" w:date="2024-11-07T15:35:00Z">
        <w:r>
          <w:rPr>
            <w:rFonts w:eastAsia="等线" w:hint="eastAsia"/>
            <w:lang w:eastAsia="zh-CN"/>
          </w:rPr>
          <w:lastRenderedPageBreak/>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394" w:author="Huawei-Yulong" w:date="2024-11-07T15:52:00Z">
        <w:r w:rsidR="00FB1DF0">
          <w:t xml:space="preserve"> </w:t>
        </w:r>
      </w:ins>
    </w:p>
    <w:p w14:paraId="1B1C3FD5" w14:textId="16C9F3C7" w:rsidR="0006513D" w:rsidRDefault="0006513D" w:rsidP="0006513D">
      <w:pPr>
        <w:rPr>
          <w:ins w:id="395" w:author="Huawei-Yulong" w:date="2024-11-07T15:35:00Z"/>
        </w:rPr>
      </w:pPr>
      <w:ins w:id="396"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397" w:author="Rapp_Post" w:date="2024-11-25T16:52:00Z">
        <w:r w:rsidR="00D3572F" w:rsidRPr="00D3572F">
          <w:t xml:space="preserve"> The radio resource validity across multiple cells is not supported in this release.</w:t>
        </w:r>
      </w:ins>
      <w:ins w:id="398"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399" w:author="Rapp_Post" w:date="2024-11-25T16:53:00Z"/>
          <w:rFonts w:eastAsia="等线"/>
          <w:lang w:eastAsia="zh-CN"/>
        </w:rPr>
      </w:pPr>
      <w:ins w:id="400"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the radio resource validities are studied in the following scenarios with candidate options (down-selection </w:t>
        </w:r>
        <w:r w:rsidR="00002C39">
          <w:t>can be decided in the WI phase)</w:t>
        </w:r>
      </w:ins>
      <w:ins w:id="401" w:author="Rapp_Post" w:date="2024-11-26T10:16:00Z">
        <w:r w:rsidR="00002C39">
          <w:t>:</w:t>
        </w:r>
      </w:ins>
    </w:p>
    <w:p w14:paraId="7DD3CEDD" w14:textId="77777777" w:rsidR="004A2494" w:rsidRPr="00F7329E" w:rsidRDefault="004A2494" w:rsidP="004A2494">
      <w:pPr>
        <w:pStyle w:val="B1"/>
        <w:rPr>
          <w:ins w:id="402" w:author="Rapp_Post" w:date="2024-11-25T16:53:00Z"/>
          <w:rFonts w:eastAsia="等线"/>
        </w:rPr>
      </w:pPr>
      <w:ins w:id="403"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404" w:author="Rapp_Post" w:date="2024-11-25T16:53:00Z"/>
          <w:lang w:val="en-GB"/>
        </w:rPr>
      </w:pPr>
      <w:ins w:id="405"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406" w:author="Rapp_Post" w:date="2024-11-25T16:53:00Z"/>
        </w:rPr>
      </w:pPr>
      <w:ins w:id="407"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408" w:author="Rapp_Post" w:date="2024-11-25T16:53:00Z"/>
        </w:rPr>
      </w:pPr>
      <w:ins w:id="409"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410" w:author="Rapp_Post" w:date="2024-11-25T16:53:00Z"/>
        </w:rPr>
      </w:pPr>
      <w:ins w:id="411"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43626C52" w:rsidR="004A2494" w:rsidRPr="00F7329E" w:rsidRDefault="004A2494" w:rsidP="004A2494">
      <w:pPr>
        <w:pStyle w:val="B2"/>
        <w:rPr>
          <w:ins w:id="412" w:author="Rapp_Post" w:date="2024-11-25T16:53:00Z"/>
          <w:lang w:val="en-GB"/>
        </w:rPr>
      </w:pPr>
      <w:ins w:id="413" w:author="Rapp_Post" w:date="2024-11-25T16:53:00Z">
        <w:r w:rsidRPr="00F7329E">
          <w:rPr>
            <w:lang w:val="en-GB"/>
          </w:rPr>
          <w:t>-</w:t>
        </w:r>
        <w:r w:rsidRPr="00F7329E">
          <w:rPr>
            <w:lang w:val="en-GB"/>
          </w:rPr>
          <w:tab/>
          <w:t xml:space="preserve">Option 2: </w:t>
        </w:r>
        <w:r w:rsidRPr="00F7329E">
          <w:t xml:space="preserve">The UE reader considers that the resources remain valid for </w:t>
        </w:r>
      </w:ins>
      <w:ins w:id="414" w:author="Rapp_Post" w:date="2024-11-30T09:50:00Z">
        <w:r w:rsidR="00BF5D74">
          <w:t>a</w:t>
        </w:r>
      </w:ins>
      <w:ins w:id="415" w:author="Rapp_Post" w:date="2024-11-25T16:53:00Z">
        <w:r w:rsidRPr="00F7329E">
          <w:t xml:space="preserve"> time period. It can be further discussed on whether this time period belongs to the one in Option 2 for Scenario 1 or is a different time period. It can be further discussed on</w:t>
        </w:r>
      </w:ins>
      <w:ins w:id="416" w:author="Rapp_Post" w:date="2024-11-26T11:00:00Z">
        <w:r w:rsidR="003552AB">
          <w:t xml:space="preserve"> whether</w:t>
        </w:r>
      </w:ins>
      <w:ins w:id="417" w:author="Rapp_Post" w:date="2024-11-25T16:53:00Z">
        <w:r w:rsidRPr="00F7329E">
          <w:t xml:space="preserve"> the duration of this time period is related to </w:t>
        </w:r>
        <w:r w:rsidRPr="00F7329E">
          <w:rPr>
            <w:lang w:val="en-GB"/>
          </w:rPr>
          <w:t>the ongoing A-IoT operations.</w:t>
        </w:r>
      </w:ins>
    </w:p>
    <w:p w14:paraId="0292792C" w14:textId="202D4773" w:rsidR="004A2494" w:rsidRPr="00F7329E" w:rsidRDefault="004A2494" w:rsidP="004A2494">
      <w:pPr>
        <w:pStyle w:val="NO"/>
        <w:rPr>
          <w:ins w:id="418" w:author="Rapp_Post" w:date="2024-11-25T16:53:00Z"/>
          <w:rFonts w:eastAsia="等线"/>
        </w:rPr>
      </w:pPr>
      <w:ins w:id="419"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420" w:author="Rapp_Post" w:date="2024-11-25T16:53:00Z"/>
        </w:rPr>
      </w:pPr>
      <w:ins w:id="421"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422" w:name="_Hlk183309123"/>
      </w:ins>
    </w:p>
    <w:p w14:paraId="3B1D7D1F" w14:textId="4D3794FB" w:rsidR="004A2494" w:rsidRPr="00F7329E" w:rsidRDefault="004A2494" w:rsidP="004A2494">
      <w:pPr>
        <w:pStyle w:val="B2"/>
        <w:rPr>
          <w:ins w:id="423" w:author="Rapp_Post" w:date="2024-11-25T16:53:00Z"/>
        </w:rPr>
      </w:pPr>
      <w:ins w:id="424"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ins w:id="425" w:author="Rapp_Post" w:date="2024-11-26T10:16:00Z">
        <w:r w:rsidR="00D64841" w:rsidRPr="00F7329E">
          <w:t>signaling</w:t>
        </w:r>
      </w:ins>
      <w:ins w:id="426" w:author="Rapp_Post" w:date="2024-11-25T16:53:00Z">
        <w:r w:rsidRPr="00F7329E">
          <w:t>,</w:t>
        </w:r>
        <w:bookmarkEnd w:id="422"/>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the </w:t>
        </w:r>
      </w:ins>
      <w:ins w:id="427" w:author="Rapp_Post" w:date="2024-11-29T17:13:00Z">
        <w:r w:rsidR="000833A4">
          <w:t xml:space="preserve">UE </w:t>
        </w:r>
      </w:ins>
      <w:ins w:id="428" w:author="Rapp_Post" w:date="2024-11-25T16:53:00Z">
        <w:r w:rsidRPr="00F7329E">
          <w:t xml:space="preserve">may need to </w:t>
        </w:r>
      </w:ins>
      <w:ins w:id="429" w:author="Rapp_Post" w:date="2024-11-29T17:13:00Z">
        <w:r w:rsidR="000833A4">
          <w:t xml:space="preserve">resume or be </w:t>
        </w:r>
      </w:ins>
      <w:ins w:id="430" w:author="Rapp_Post" w:date="2024-11-25T16:53:00Z">
        <w:r w:rsidRPr="00F7329E">
          <w:t>page</w:t>
        </w:r>
      </w:ins>
      <w:ins w:id="431" w:author="Rapp_Post" w:date="2024-11-29T17:13:00Z">
        <w:r w:rsidR="000833A4">
          <w:t>d</w:t>
        </w:r>
      </w:ins>
      <w:ins w:id="432" w:author="Rapp_Post" w:date="2024-11-25T16:53:00Z">
        <w:r w:rsidRPr="00F7329E">
          <w:t xml:space="preserve"> </w:t>
        </w:r>
      </w:ins>
      <w:ins w:id="433" w:author="Rapp_Post" w:date="2024-11-29T17:14:00Z">
        <w:r w:rsidR="00BD52D7">
          <w:t xml:space="preserve">by the network </w:t>
        </w:r>
      </w:ins>
      <w:ins w:id="434" w:author="Rapp_Post" w:date="2024-11-29T17:13:00Z">
        <w:r w:rsidR="000833A4">
          <w:t xml:space="preserve">back </w:t>
        </w:r>
      </w:ins>
      <w:ins w:id="435" w:author="Rapp_Post" w:date="2024-11-25T16:53:00Z">
        <w:r w:rsidRPr="00F7329E">
          <w:t>to RRC_CONNECTED b</w:t>
        </w:r>
      </w:ins>
      <w:ins w:id="436" w:author="Rapp_Post" w:date="2024-11-26T11:01:00Z">
        <w:r w:rsidR="00155B1F">
          <w:t>efore</w:t>
        </w:r>
      </w:ins>
      <w:ins w:id="437" w:author="Rapp_Post" w:date="2024-11-25T16:53:00Z">
        <w:r w:rsidRPr="00F7329E">
          <w:t xml:space="preserve"> that).</w:t>
        </w:r>
      </w:ins>
    </w:p>
    <w:p w14:paraId="7555F4B0" w14:textId="77777777" w:rsidR="004A2494" w:rsidRPr="00F7329E" w:rsidRDefault="004A2494" w:rsidP="004A2494">
      <w:pPr>
        <w:pStyle w:val="B2"/>
        <w:rPr>
          <w:ins w:id="438" w:author="Rapp_Post" w:date="2024-11-25T16:53:00Z"/>
        </w:rPr>
      </w:pPr>
      <w:ins w:id="439"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440" w:author="Rapp_Post" w:date="2024-11-25T16:53:00Z"/>
        </w:rPr>
      </w:pPr>
      <w:ins w:id="441"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442" w:author="Rapp_Post" w:date="2024-11-25T16:53:00Z"/>
        </w:rPr>
      </w:pPr>
      <w:ins w:id="443"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444" w:author="Rapp_Post" w:date="2024-11-25T16:53:00Z"/>
        </w:rPr>
      </w:pPr>
      <w:ins w:id="445"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446" w:author="Rapp_Post" w:date="2024-11-25T16:55:00Z">
        <w:r w:rsidR="009E3D7F">
          <w:t>.</w:t>
        </w:r>
      </w:ins>
    </w:p>
    <w:p w14:paraId="73A8CD88" w14:textId="77777777" w:rsidR="003447B7" w:rsidRPr="003447B7" w:rsidRDefault="003447B7" w:rsidP="003447B7">
      <w:pPr>
        <w:rPr>
          <w:ins w:id="447" w:author="Rapp_Post" w:date="2024-11-25T16:55:00Z"/>
          <w:rFonts w:eastAsia="等线"/>
          <w:lang w:eastAsia="zh-CN"/>
        </w:rPr>
      </w:pPr>
      <w:ins w:id="448" w:author="Rapp_Post" w:date="2024-11-25T16:55:00Z">
        <w:r w:rsidRPr="003447B7">
          <w:rPr>
            <w:rFonts w:eastAsia="等线"/>
            <w:lang w:eastAsia="zh-CN"/>
          </w:rPr>
          <w:t>For the radio resources allocation request, following alternatives are studied:</w:t>
        </w:r>
      </w:ins>
    </w:p>
    <w:p w14:paraId="2DE1E061" w14:textId="77777777" w:rsidR="003447B7" w:rsidRPr="003447B7" w:rsidRDefault="003447B7" w:rsidP="003447B7">
      <w:pPr>
        <w:pStyle w:val="B1"/>
        <w:rPr>
          <w:ins w:id="449" w:author="Rapp_Post" w:date="2024-11-25T16:55:00Z"/>
          <w:rFonts w:eastAsia="等线"/>
        </w:rPr>
      </w:pPr>
      <w:ins w:id="450"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451" w:author="Rapp_Post" w:date="2024-11-25T16:55:00Z"/>
          <w:rFonts w:eastAsia="等线"/>
        </w:rPr>
      </w:pPr>
      <w:ins w:id="452"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031C7B34" w:rsidR="003447B7" w:rsidRPr="003447B7" w:rsidRDefault="003447B7" w:rsidP="003447B7">
      <w:pPr>
        <w:pStyle w:val="NO"/>
        <w:rPr>
          <w:ins w:id="453" w:author="Rapp_Post" w:date="2024-11-25T16:55:00Z"/>
          <w:rFonts w:eastAsia="等线"/>
        </w:rPr>
      </w:pPr>
      <w:ins w:id="454" w:author="Rapp_Post" w:date="2024-11-25T16:55:00Z">
        <w:r w:rsidRPr="003447B7">
          <w:rPr>
            <w:rFonts w:eastAsia="等线" w:hint="eastAsia"/>
          </w:rPr>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time period in previous option 2</w:t>
        </w:r>
      </w:ins>
      <w:ins w:id="455" w:author="Rapp_Post" w:date="2024-11-29T17:14:00Z">
        <w:r w:rsidR="00C021C6">
          <w:t xml:space="preserve"> of those scenarios</w:t>
        </w:r>
      </w:ins>
      <w:ins w:id="456" w:author="Rapp_Post" w:date="2024-11-25T16:55:00Z">
        <w:r w:rsidRPr="003447B7">
          <w:rPr>
            <w:rFonts w:eastAsia="等线"/>
          </w:rPr>
          <w:t>)</w:t>
        </w:r>
      </w:ins>
    </w:p>
    <w:p w14:paraId="65E24069" w14:textId="4D5CE6DD" w:rsidR="004A2494" w:rsidRPr="004A2494" w:rsidRDefault="003447B7" w:rsidP="003447B7">
      <w:pPr>
        <w:rPr>
          <w:ins w:id="457" w:author="Huawei-Yulong" w:date="2024-11-07T15:35:00Z"/>
          <w:rFonts w:eastAsia="等线"/>
          <w:lang w:eastAsia="zh-CN"/>
        </w:rPr>
      </w:pPr>
      <w:ins w:id="458" w:author="Rapp_Post" w:date="2024-11-25T16:55:00Z">
        <w:r w:rsidRPr="003447B7">
          <w:lastRenderedPageBreak/>
          <w:t xml:space="preserve">For the UE reader selection, it is up to RAN3 and SA2 on whether BS or CN selects the UE reader(s) and what information is shared between BS and CN. From RAN2 perspective, it is assumed, at least for RRC based solution, there may be radio related reasons for </w:t>
        </w:r>
      </w:ins>
      <w:ins w:id="459" w:author="Rapp_Post" w:date="2024-11-26T11:04:00Z">
        <w:r w:rsidR="00513D5F">
          <w:t xml:space="preserve">the </w:t>
        </w:r>
      </w:ins>
      <w:ins w:id="460" w:author="Rapp_Post" w:date="2024-11-25T16:55:00Z">
        <w:r w:rsidRPr="003447B7">
          <w:t>BS to be involved in the UE reader selection.</w:t>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2"/>
      </w:pPr>
      <w:bookmarkStart w:id="461" w:name="_Toc181740591"/>
      <w:r>
        <w:t>6.10</w:t>
      </w:r>
      <w:r>
        <w:tab/>
        <w:t>DO-A assessment</w:t>
      </w:r>
      <w:bookmarkEnd w:id="461"/>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462" w:author="Huawei-Yulong" w:date="2024-11-07T15:36:00Z"/>
        </w:rPr>
      </w:pPr>
      <w:ins w:id="463"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1"/>
      </w:pPr>
      <w:bookmarkStart w:id="464" w:name="_Toc181740602"/>
      <w:r>
        <w:t>8</w:t>
      </w:r>
      <w:r>
        <w:tab/>
        <w:t>Conclusions and recommendations</w:t>
      </w:r>
      <w:bookmarkEnd w:id="464"/>
    </w:p>
    <w:p w14:paraId="27E193DF" w14:textId="77777777" w:rsidR="00CB04FF" w:rsidRDefault="00CB04FF" w:rsidP="00CB04FF">
      <w:pPr>
        <w:rPr>
          <w:ins w:id="465" w:author="Rapp_Post" w:date="2024-11-25T16:57:00Z"/>
        </w:rPr>
      </w:pPr>
      <w:ins w:id="466"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467" w:author="Rapp_Post" w:date="2024-11-25T16:57:00Z"/>
          <w:lang w:eastAsia="ja-JP"/>
        </w:rPr>
      </w:pPr>
      <w:ins w:id="468"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469" w:author="Rapp_Post" w:date="2024-11-26T10:21:00Z">
        <w:r w:rsidR="00952204">
          <w:rPr>
            <w:lang w:eastAsia="ja-JP"/>
          </w:rPr>
          <w:t>have been</w:t>
        </w:r>
      </w:ins>
      <w:ins w:id="470" w:author="Rapp_Post" w:date="2024-11-25T16:57:00Z">
        <w:r w:rsidRPr="00BB5310">
          <w:rPr>
            <w:lang w:eastAsia="ja-JP"/>
          </w:rPr>
          <w:t xml:space="preserve"> studied:</w:t>
        </w:r>
      </w:ins>
    </w:p>
    <w:p w14:paraId="5A737885" w14:textId="0E489D40" w:rsidR="00CB04FF" w:rsidRPr="00BB5310" w:rsidRDefault="00CB04FF" w:rsidP="00CB04FF">
      <w:pPr>
        <w:pStyle w:val="B2"/>
        <w:rPr>
          <w:ins w:id="471" w:author="Rapp_Post" w:date="2024-11-25T16:57:00Z"/>
        </w:rPr>
      </w:pPr>
      <w:ins w:id="472" w:author="Rapp_Post" w:date="2024-11-25T16:57:00Z">
        <w:r w:rsidRPr="00BB5310">
          <w:rPr>
            <w:rFonts w:hint="eastAsia"/>
          </w:rPr>
          <w:t>-</w:t>
        </w:r>
        <w:r w:rsidRPr="00BB5310">
          <w:tab/>
        </w:r>
      </w:ins>
      <w:ins w:id="473" w:author="Rapp_Post" w:date="2024-11-25T16:58:00Z">
        <w:r w:rsidR="00B20986" w:rsidRPr="00BB5310">
          <w:t>See sub-clause 6.3.1</w:t>
        </w:r>
      </w:ins>
      <w:ins w:id="474" w:author="Rapp_Post" w:date="2024-11-25T17:00:00Z">
        <w:r w:rsidR="00A40CDF">
          <w:t xml:space="preserve"> </w:t>
        </w:r>
      </w:ins>
      <w:ins w:id="475" w:author="Rapp_Post" w:date="2024-11-25T16:58:00Z">
        <w:r w:rsidR="00B20986">
          <w:t xml:space="preserve">for the </w:t>
        </w:r>
        <w:r w:rsidR="005E36E0">
          <w:t>o</w:t>
        </w:r>
      </w:ins>
      <w:ins w:id="476" w:author="Rapp_Post" w:date="2024-11-25T16:57:00Z">
        <w:r w:rsidR="0033771F">
          <w:t>verall AS procedure</w:t>
        </w:r>
      </w:ins>
      <w:ins w:id="477" w:author="Rapp_Post" w:date="2024-11-26T10:25:00Z">
        <w:r w:rsidR="0033771F">
          <w:t xml:space="preserve"> and</w:t>
        </w:r>
      </w:ins>
      <w:ins w:id="478" w:author="Rapp_Post" w:date="2024-11-25T16:57:00Z">
        <w:r w:rsidRPr="00BB5310">
          <w:t xml:space="preserve"> the information useful to be visible to the reader from CN, etc</w:t>
        </w:r>
      </w:ins>
      <w:ins w:id="479" w:author="Rapp_Post" w:date="2024-11-25T17:01:00Z">
        <w:r w:rsidR="008C025F">
          <w:t>.</w:t>
        </w:r>
      </w:ins>
      <w:ins w:id="480" w:author="Rapp_Post" w:date="2024-11-25T16:57:00Z">
        <w:r w:rsidRPr="00BB5310">
          <w:t xml:space="preserve"> </w:t>
        </w:r>
      </w:ins>
    </w:p>
    <w:p w14:paraId="1AE36E52" w14:textId="19740A61" w:rsidR="00CB04FF" w:rsidRPr="00BB5310" w:rsidRDefault="00CB04FF" w:rsidP="00CB04FF">
      <w:pPr>
        <w:pStyle w:val="B2"/>
        <w:rPr>
          <w:ins w:id="481" w:author="Rapp_Post" w:date="2024-11-25T16:57:00Z"/>
        </w:rPr>
      </w:pPr>
      <w:ins w:id="482" w:author="Rapp_Post" w:date="2024-11-25T16:57:00Z">
        <w:r w:rsidRPr="00BB5310">
          <w:t>-</w:t>
        </w:r>
        <w:r w:rsidRPr="00BB5310">
          <w:tab/>
        </w:r>
      </w:ins>
      <w:ins w:id="483" w:author="Rapp_Post" w:date="2024-11-25T16:58:00Z">
        <w:r w:rsidR="0016792A">
          <w:t>S</w:t>
        </w:r>
        <w:r w:rsidR="0016792A" w:rsidRPr="00BB5310">
          <w:t>ee sub-clause 6.3.</w:t>
        </w:r>
      </w:ins>
      <w:ins w:id="484" w:author="Rapp_Post" w:date="2024-11-25T16:59:00Z">
        <w:r w:rsidR="00F167DC">
          <w:t>3</w:t>
        </w:r>
      </w:ins>
      <w:ins w:id="485" w:author="Rapp_Post" w:date="2024-11-25T16:58:00Z">
        <w:r w:rsidR="0016792A">
          <w:t xml:space="preserve"> f</w:t>
        </w:r>
      </w:ins>
      <w:ins w:id="486" w:author="Rapp_Post" w:date="2024-11-25T16:59:00Z">
        <w:r w:rsidR="0016792A">
          <w:t xml:space="preserve">or </w:t>
        </w:r>
      </w:ins>
      <w:ins w:id="487" w:author="Rapp_Post" w:date="2024-11-25T16:57:00Z">
        <w:r w:rsidRPr="00BB5310">
          <w:t xml:space="preserve">the A-IoT paging function, including paging message content, paging monitoring </w:t>
        </w:r>
      </w:ins>
      <w:ins w:id="488" w:author="Rapp_Post" w:date="2024-11-25T16:58:00Z">
        <w:r w:rsidR="0032753D" w:rsidRPr="00BB5310">
          <w:t>behavior</w:t>
        </w:r>
      </w:ins>
      <w:ins w:id="489"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490" w:author="Rapp_Post" w:date="2024-11-25T16:57:00Z"/>
        </w:rPr>
      </w:pPr>
      <w:ins w:id="491" w:author="Rapp_Post" w:date="2024-11-25T16:57:00Z">
        <w:r w:rsidRPr="00BB5310">
          <w:t>-</w:t>
        </w:r>
        <w:r w:rsidRPr="00BB5310">
          <w:tab/>
        </w:r>
      </w:ins>
      <w:ins w:id="492" w:author="Rapp_Post" w:date="2024-11-25T16:59:00Z">
        <w:r w:rsidR="008124B3">
          <w:t>S</w:t>
        </w:r>
        <w:r w:rsidR="008124B3" w:rsidRPr="00BB5310">
          <w:t>ee sub-clause 6.3.4)</w:t>
        </w:r>
        <w:r w:rsidR="008124B3">
          <w:t xml:space="preserve"> for </w:t>
        </w:r>
      </w:ins>
      <w:ins w:id="493" w:author="Rapp_Post" w:date="2024-11-25T16:57:00Z">
        <w:r w:rsidRPr="00BB5310">
          <w:t>the A-IoT random access</w:t>
        </w:r>
      </w:ins>
      <w:ins w:id="494" w:author="Rapp_Post" w:date="2024-11-25T16:59:00Z">
        <w:r w:rsidR="00EF5610">
          <w:t>,</w:t>
        </w:r>
      </w:ins>
      <w:ins w:id="495"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496" w:author="Rapp_Post" w:date="2024-11-25T17:01:00Z">
        <w:r w:rsidR="00C04689">
          <w:t>s</w:t>
        </w:r>
      </w:ins>
      <w:ins w:id="497" w:author="Rapp_Post" w:date="2024-11-25T16:57:00Z">
        <w:r w:rsidRPr="00BB5310">
          <w:t>, the re-access solutions, etc.</w:t>
        </w:r>
      </w:ins>
    </w:p>
    <w:p w14:paraId="402CC19E" w14:textId="517F7EA2" w:rsidR="00CB04FF" w:rsidRPr="00BB5310" w:rsidRDefault="00CB04FF" w:rsidP="00CB04FF">
      <w:pPr>
        <w:pStyle w:val="B2"/>
        <w:rPr>
          <w:ins w:id="498" w:author="Rapp_Post" w:date="2024-11-25T16:57:00Z"/>
        </w:rPr>
      </w:pPr>
      <w:ins w:id="499" w:author="Rapp_Post" w:date="2024-11-25T16:57:00Z">
        <w:r w:rsidRPr="00BB5310">
          <w:t>-</w:t>
        </w:r>
        <w:r w:rsidRPr="00BB5310">
          <w:tab/>
        </w:r>
      </w:ins>
      <w:ins w:id="500"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501" w:author="Rapp_Post" w:date="2024-11-25T16:57:00Z">
        <w:r w:rsidRPr="00BB5310">
          <w:rPr>
            <w:rFonts w:hint="eastAsia"/>
          </w:rPr>
          <w:t>A</w:t>
        </w:r>
        <w:r w:rsidRPr="00BB5310">
          <w:t>-IoT data transmission functionalities</w:t>
        </w:r>
      </w:ins>
      <w:ins w:id="502" w:author="Rapp_Post" w:date="2024-11-25T17:01:00Z">
        <w:r w:rsidR="009725B7" w:rsidRPr="00BB5310">
          <w:t>, etc.</w:t>
        </w:r>
      </w:ins>
    </w:p>
    <w:p w14:paraId="100C92B5" w14:textId="373A7E19" w:rsidR="00CB04FF" w:rsidRPr="00BB5310" w:rsidRDefault="00CB04FF" w:rsidP="00CB04FF">
      <w:pPr>
        <w:pStyle w:val="B2"/>
        <w:rPr>
          <w:ins w:id="503" w:author="Rapp_Post" w:date="2024-11-25T16:57:00Z"/>
        </w:rPr>
      </w:pPr>
      <w:ins w:id="504" w:author="Rapp_Post" w:date="2024-11-25T16:57:00Z">
        <w:r w:rsidRPr="00BB5310">
          <w:t>-</w:t>
        </w:r>
        <w:r w:rsidRPr="00BB5310">
          <w:tab/>
        </w:r>
      </w:ins>
      <w:ins w:id="505" w:author="Rapp_Post" w:date="2024-11-25T17:02:00Z">
        <w:r w:rsidR="00C91509">
          <w:t>See sub-clause 6.3.</w:t>
        </w:r>
      </w:ins>
      <w:ins w:id="506" w:author="Rapp_Post" w:date="2024-11-26T10:26:00Z">
        <w:r w:rsidR="00C91509">
          <w:t>6</w:t>
        </w:r>
      </w:ins>
      <w:ins w:id="507" w:author="Rapp_Post" w:date="2024-11-25T17:02:00Z">
        <w:r w:rsidR="007760A2">
          <w:t xml:space="preserve"> for </w:t>
        </w:r>
      </w:ins>
      <w:ins w:id="508" w:author="Rapp_Post" w:date="2024-11-25T16:57:00Z">
        <w:r w:rsidRPr="00BB5310">
          <w:t xml:space="preserve">the </w:t>
        </w:r>
      </w:ins>
      <w:ins w:id="509" w:author="Rapp_Post" w:date="2024-11-25T17:02:00Z">
        <w:r w:rsidR="00242BE4">
          <w:t>T</w:t>
        </w:r>
      </w:ins>
      <w:ins w:id="510"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511" w:author="Rapp_Post" w:date="2024-11-25T16:57:00Z"/>
          <w:rFonts w:eastAsiaTheme="minorEastAsia"/>
        </w:rPr>
      </w:pPr>
      <w:ins w:id="512"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44C5AA62" w:rsidR="00CB04FF" w:rsidRPr="00CB103B" w:rsidRDefault="00CB04FF" w:rsidP="00CB04FF">
      <w:pPr>
        <w:pStyle w:val="B1"/>
        <w:rPr>
          <w:ins w:id="513" w:author="Rapp_Post" w:date="2024-11-25T16:57:00Z"/>
          <w:rFonts w:eastAsiaTheme="minorEastAsia"/>
        </w:rPr>
      </w:pPr>
      <w:ins w:id="514" w:author="Rapp_Post" w:date="2024-11-25T16:57:00Z">
        <w:r w:rsidRPr="00CB103B">
          <w:rPr>
            <w:rFonts w:eastAsiaTheme="minorEastAsia"/>
          </w:rPr>
          <w:t>-</w:t>
        </w:r>
        <w:r w:rsidRPr="00CB103B">
          <w:rPr>
            <w:rFonts w:eastAsiaTheme="minorEastAsia"/>
          </w:rPr>
          <w:tab/>
          <w:t>Following is further concluded:</w:t>
        </w:r>
      </w:ins>
    </w:p>
    <w:p w14:paraId="3D41C958" w14:textId="06A5D712" w:rsidR="00CB04FF" w:rsidRPr="00CB103B" w:rsidRDefault="006413A8" w:rsidP="006413A8">
      <w:pPr>
        <w:pStyle w:val="B2"/>
        <w:rPr>
          <w:ins w:id="515" w:author="Rapp_Post" w:date="2024-11-25T16:57:00Z"/>
        </w:rPr>
      </w:pPr>
      <w:ins w:id="516" w:author="Rapp_Post" w:date="2024-11-25T17:03:00Z">
        <w:r>
          <w:t>-</w:t>
        </w:r>
        <w:r>
          <w:tab/>
        </w:r>
      </w:ins>
      <w:ins w:id="517" w:author="Rapp_Post" w:date="2024-11-25T16:57:00Z">
        <w:r w:rsidR="00CB04FF" w:rsidRPr="00CB103B">
          <w:rPr>
            <w:rFonts w:hint="eastAsia"/>
          </w:rPr>
          <w:t>A</w:t>
        </w:r>
        <w:r w:rsidR="00CB04FF" w:rsidRPr="00CB103B">
          <w:t xml:space="preserve">t least following features are recommended for </w:t>
        </w:r>
      </w:ins>
      <w:ins w:id="518" w:author="Rapp_Post" w:date="2024-11-25T17:06:00Z">
        <w:r w:rsidR="00DA4394">
          <w:t xml:space="preserve">the </w:t>
        </w:r>
      </w:ins>
      <w:ins w:id="519" w:author="Rapp_Post" w:date="2024-11-25T16:57:00Z">
        <w:r w:rsidR="00CB04FF" w:rsidRPr="00CB103B">
          <w:t>normative phase in the A-IoT MAC layer:</w:t>
        </w:r>
      </w:ins>
    </w:p>
    <w:p w14:paraId="1FD61328" w14:textId="33783815" w:rsidR="00CB04FF" w:rsidRPr="00CB103B" w:rsidRDefault="006413A8" w:rsidP="008175B4">
      <w:pPr>
        <w:pStyle w:val="B3"/>
        <w:rPr>
          <w:ins w:id="520" w:author="Rapp_Post" w:date="2024-11-25T16:57:00Z"/>
        </w:rPr>
      </w:pPr>
      <w:ins w:id="521" w:author="Rapp_Post" w:date="2024-11-25T17:03:00Z">
        <w:r>
          <w:t>-</w:t>
        </w:r>
        <w:r>
          <w:tab/>
        </w:r>
      </w:ins>
      <w:ins w:id="522" w:author="Rapp_Post" w:date="2024-11-25T16:57:00Z">
        <w:r w:rsidR="00CB04FF" w:rsidRPr="00CB103B">
          <w:t>A-IoT paging</w:t>
        </w:r>
      </w:ins>
    </w:p>
    <w:p w14:paraId="72A9A55E" w14:textId="5CDD96CD" w:rsidR="00CB04FF" w:rsidRPr="00CB103B" w:rsidRDefault="006413A8" w:rsidP="008175B4">
      <w:pPr>
        <w:pStyle w:val="B3"/>
        <w:rPr>
          <w:ins w:id="523" w:author="Rapp_Post" w:date="2024-11-25T16:57:00Z"/>
        </w:rPr>
      </w:pPr>
      <w:ins w:id="524" w:author="Rapp_Post" w:date="2024-11-25T17:03:00Z">
        <w:r>
          <w:t>-</w:t>
        </w:r>
        <w:r>
          <w:tab/>
        </w:r>
      </w:ins>
      <w:ins w:id="525" w:author="Rapp_Post" w:date="2024-11-25T16:57:00Z">
        <w:r w:rsidR="00CB04FF" w:rsidRPr="00CB103B">
          <w:t>A-IoT random access</w:t>
        </w:r>
      </w:ins>
      <w:ins w:id="526" w:author="Rapp_Post" w:date="2024-11-25T17:04:00Z">
        <w:r w:rsidR="00BD5D0A">
          <w:t>:</w:t>
        </w:r>
      </w:ins>
    </w:p>
    <w:p w14:paraId="7139FE0F" w14:textId="421D691F" w:rsidR="00CB04FF" w:rsidRPr="000E710E" w:rsidRDefault="006413A8" w:rsidP="008175B4">
      <w:pPr>
        <w:pStyle w:val="B4"/>
        <w:rPr>
          <w:ins w:id="527" w:author="Rapp_Post" w:date="2024-11-25T16:57:00Z"/>
        </w:rPr>
      </w:pPr>
      <w:ins w:id="528" w:author="Rapp_Post" w:date="2024-11-25T17:04:00Z">
        <w:r>
          <w:t>-</w:t>
        </w:r>
        <w:r>
          <w:tab/>
        </w:r>
      </w:ins>
      <w:ins w:id="529" w:author="Rapp_Post" w:date="2024-11-25T16:57:00Z">
        <w:r w:rsidR="00CB04FF" w:rsidRPr="00CB103B">
          <w:t xml:space="preserve">For </w:t>
        </w:r>
      </w:ins>
      <w:ins w:id="530" w:author="Rapp_Post" w:date="2024-11-25T17:04:00Z">
        <w:r w:rsidR="004C2758">
          <w:t>contention-based random access</w:t>
        </w:r>
      </w:ins>
      <w:ins w:id="531"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ins>
    </w:p>
    <w:p w14:paraId="58D4697A" w14:textId="0C6F8B3D" w:rsidR="00CB04FF" w:rsidRPr="000E710E" w:rsidRDefault="006413A8" w:rsidP="008175B4">
      <w:pPr>
        <w:pStyle w:val="B3"/>
        <w:rPr>
          <w:ins w:id="532" w:author="Rapp_Post" w:date="2024-11-25T16:57:00Z"/>
        </w:rPr>
      </w:pPr>
      <w:ins w:id="533" w:author="Rapp_Post" w:date="2024-11-25T17:03:00Z">
        <w:r>
          <w:t>-</w:t>
        </w:r>
        <w:r>
          <w:tab/>
        </w:r>
      </w:ins>
      <w:ins w:id="534" w:author="Rapp_Post" w:date="2024-11-25T16:57:00Z">
        <w:r w:rsidR="00CB04FF" w:rsidRPr="000E710E">
          <w:t>Essential functions for A-IoT data transmission</w:t>
        </w:r>
      </w:ins>
    </w:p>
    <w:p w14:paraId="45C0217D" w14:textId="4CF695E2" w:rsidR="008B7456" w:rsidRDefault="00E630BB" w:rsidP="008175B4">
      <w:pPr>
        <w:pStyle w:val="B2"/>
        <w:rPr>
          <w:ins w:id="535" w:author="Rapp_Post" w:date="2024-11-25T17:06:00Z"/>
        </w:rPr>
      </w:pPr>
      <w:ins w:id="536" w:author="Rapp_Post" w:date="2024-11-25T17:04:00Z">
        <w:r>
          <w:t>-</w:t>
        </w:r>
        <w:r>
          <w:tab/>
        </w:r>
      </w:ins>
      <w:ins w:id="537" w:author="Rapp_Post" w:date="2024-11-30T21:11:00Z">
        <w:r w:rsidR="002A00A9">
          <w:t xml:space="preserve">For </w:t>
        </w:r>
      </w:ins>
      <w:ins w:id="538" w:author="Rapp_Post" w:date="2024-11-25T17:05:00Z">
        <w:r w:rsidR="008175B4">
          <w:t>T</w:t>
        </w:r>
      </w:ins>
      <w:ins w:id="539" w:author="Rapp_Post" w:date="2024-11-25T16:57:00Z">
        <w:r w:rsidR="00CB04FF" w:rsidRPr="000E710E">
          <w:t>opology</w:t>
        </w:r>
      </w:ins>
      <w:ins w:id="540" w:author="Rapp_Post" w:date="2024-11-25T17:05:00Z">
        <w:r w:rsidR="0039090E">
          <w:t xml:space="preserve"> </w:t>
        </w:r>
      </w:ins>
      <w:ins w:id="541" w:author="Rapp_Post" w:date="2024-11-25T16:57:00Z">
        <w:r w:rsidR="00CB04FF" w:rsidRPr="000E710E">
          <w:t xml:space="preserve">2, at least the following aspects are </w:t>
        </w:r>
      </w:ins>
      <w:ins w:id="542" w:author="Rapp_Post" w:date="2024-11-30T21:11:00Z">
        <w:r w:rsidR="002A00A9">
          <w:t>considered</w:t>
        </w:r>
      </w:ins>
      <w:ins w:id="543" w:author="Rapp_Post" w:date="2024-11-25T16:57:00Z">
        <w:r w:rsidR="00CB04FF" w:rsidRPr="000E710E">
          <w:t>:</w:t>
        </w:r>
      </w:ins>
    </w:p>
    <w:p w14:paraId="7C1EB54F" w14:textId="4A1145DF" w:rsidR="008175B4" w:rsidRDefault="008B7456" w:rsidP="002818E6">
      <w:pPr>
        <w:pStyle w:val="B3"/>
        <w:rPr>
          <w:ins w:id="544" w:author="Rapp_Post" w:date="2024-11-25T17:05:00Z"/>
        </w:rPr>
      </w:pPr>
      <w:ins w:id="545" w:author="Rapp_Post" w:date="2024-11-25T17:06:00Z">
        <w:r>
          <w:t>-</w:t>
        </w:r>
        <w:r>
          <w:tab/>
        </w:r>
        <w:r w:rsidR="0018576A">
          <w:t>F</w:t>
        </w:r>
      </w:ins>
      <w:ins w:id="546"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547" w:author="Rapp_Post" w:date="2024-11-25T16:57:00Z"/>
        </w:rPr>
      </w:pPr>
      <w:ins w:id="548" w:author="Rapp_Post" w:date="2024-11-25T17:05:00Z">
        <w:r>
          <w:t>-</w:t>
        </w:r>
        <w:r>
          <w:tab/>
        </w:r>
      </w:ins>
      <w:ins w:id="549" w:author="Rapp_Post" w:date="2024-11-25T17:06:00Z">
        <w:r w:rsidR="00ED5168">
          <w:t>N</w:t>
        </w:r>
      </w:ins>
      <w:ins w:id="550" w:author="Rapp_Post" w:date="2024-11-25T16:57:00Z">
        <w:r w:rsidR="00CB04FF" w:rsidRPr="000E710E">
          <w:t xml:space="preserve">o further down-selection for </w:t>
        </w:r>
      </w:ins>
      <w:ins w:id="551" w:author="Rapp_Post" w:date="2024-11-25T17:06:00Z">
        <w:r w:rsidR="002F2676">
          <w:t>T</w:t>
        </w:r>
      </w:ins>
      <w:ins w:id="552" w:author="Rapp_Post" w:date="2024-11-25T16:57:00Z">
        <w:r w:rsidR="00CB04FF" w:rsidRPr="000E710E">
          <w:t>opology</w:t>
        </w:r>
      </w:ins>
      <w:ins w:id="553" w:author="Rapp_Post" w:date="2024-11-26T10:23:00Z">
        <w:r w:rsidR="000951EF">
          <w:t xml:space="preserve"> </w:t>
        </w:r>
      </w:ins>
      <w:ins w:id="554"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6"/>
    </w:p>
    <w:sectPr w:rsidR="004C2F19" w:rsidSect="00CA68F8">
      <w:headerReference w:type="default" r:id="rId17"/>
      <w:footnotePr>
        <w:numRestart w:val="eachSect"/>
      </w:footnotePr>
      <w:pgSz w:w="11907" w:h="16840"/>
      <w:pgMar w:top="993" w:right="851" w:bottom="993" w:left="851"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3200A4" w14:textId="77777777" w:rsidR="00E8722E" w:rsidRPr="00D04EF0" w:rsidRDefault="00E8722E">
      <w:pPr>
        <w:spacing w:after="0"/>
      </w:pPr>
      <w:r w:rsidRPr="00D04EF0">
        <w:separator/>
      </w:r>
    </w:p>
  </w:endnote>
  <w:endnote w:type="continuationSeparator" w:id="0">
    <w:p w14:paraId="57801720" w14:textId="77777777" w:rsidR="00E8722E" w:rsidRPr="00D04EF0" w:rsidRDefault="00E8722E">
      <w:pPr>
        <w:spacing w:after="0"/>
      </w:pPr>
      <w:r w:rsidRPr="00D04EF0">
        <w:continuationSeparator/>
      </w:r>
    </w:p>
  </w:endnote>
  <w:endnote w:type="continuationNotice" w:id="1">
    <w:p w14:paraId="7C9866A4" w14:textId="77777777" w:rsidR="00E8722E" w:rsidRPr="00D04EF0" w:rsidRDefault="00E872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053ED3" w14:textId="77777777" w:rsidR="00E8722E" w:rsidRPr="00D04EF0" w:rsidRDefault="00E8722E">
      <w:pPr>
        <w:spacing w:after="0"/>
      </w:pPr>
      <w:r w:rsidRPr="00D04EF0">
        <w:separator/>
      </w:r>
    </w:p>
  </w:footnote>
  <w:footnote w:type="continuationSeparator" w:id="0">
    <w:p w14:paraId="44E705DC" w14:textId="77777777" w:rsidR="00E8722E" w:rsidRPr="00D04EF0" w:rsidRDefault="00E8722E">
      <w:pPr>
        <w:spacing w:after="0"/>
      </w:pPr>
      <w:r w:rsidRPr="00D04EF0">
        <w:continuationSeparator/>
      </w:r>
    </w:p>
  </w:footnote>
  <w:footnote w:type="continuationNotice" w:id="1">
    <w:p w14:paraId="2CA39099" w14:textId="77777777" w:rsidR="00E8722E" w:rsidRPr="00D04EF0" w:rsidRDefault="00E872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494DF4" w:rsidRPr="00D04EF0" w:rsidRDefault="00494DF4">
    <w:pPr>
      <w:pStyle w:val="a3"/>
    </w:pPr>
  </w:p>
  <w:p w14:paraId="31BBBCD6" w14:textId="77777777" w:rsidR="00494DF4" w:rsidRPr="00D04EF0" w:rsidRDefault="00494DF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13"/>
  </w:num>
  <w:num w:numId="7">
    <w:abstractNumId w:val="26"/>
  </w:num>
  <w:num w:numId="8">
    <w:abstractNumId w:val="14"/>
  </w:num>
  <w:num w:numId="9">
    <w:abstractNumId w:val="21"/>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2"/>
  </w:num>
  <w:num w:numId="21">
    <w:abstractNumId w:val="16"/>
  </w:num>
  <w:num w:numId="22">
    <w:abstractNumId w:val="34"/>
  </w:num>
  <w:num w:numId="23">
    <w:abstractNumId w:val="24"/>
  </w:num>
  <w:num w:numId="24">
    <w:abstractNumId w:val="27"/>
  </w:num>
  <w:num w:numId="25">
    <w:abstractNumId w:val="43"/>
  </w:num>
  <w:num w:numId="26">
    <w:abstractNumId w:val="18"/>
  </w:num>
  <w:num w:numId="27">
    <w:abstractNumId w:val="11"/>
  </w:num>
  <w:num w:numId="28">
    <w:abstractNumId w:val="28"/>
  </w:num>
  <w:num w:numId="29">
    <w:abstractNumId w:val="35"/>
  </w:num>
  <w:num w:numId="30">
    <w:abstractNumId w:val="45"/>
  </w:num>
  <w:num w:numId="31">
    <w:abstractNumId w:val="41"/>
  </w:num>
  <w:num w:numId="32">
    <w:abstractNumId w:val="15"/>
  </w:num>
  <w:num w:numId="33">
    <w:abstractNumId w:val="29"/>
  </w:num>
  <w:num w:numId="34">
    <w:abstractNumId w:val="25"/>
  </w:num>
  <w:num w:numId="35">
    <w:abstractNumId w:val="10"/>
  </w:num>
  <w:num w:numId="36">
    <w:abstractNumId w:val="44"/>
  </w:num>
  <w:num w:numId="37">
    <w:abstractNumId w:val="12"/>
  </w:num>
  <w:num w:numId="38">
    <w:abstractNumId w:val="30"/>
  </w:num>
  <w:num w:numId="39">
    <w:abstractNumId w:val="33"/>
  </w:num>
  <w:num w:numId="40">
    <w:abstractNumId w:val="42"/>
  </w:num>
  <w:num w:numId="41">
    <w:abstractNumId w:val="23"/>
  </w:num>
  <w:num w:numId="42">
    <w:abstractNumId w:val="36"/>
  </w:num>
  <w:num w:numId="43">
    <w:abstractNumId w:val="22"/>
  </w:num>
  <w:num w:numId="44">
    <w:abstractNumId w:val="38"/>
  </w:num>
  <w:num w:numId="45">
    <w:abstractNumId w:val="20"/>
  </w:num>
  <w:num w:numId="46">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Rapp_Post">
    <w15:presenceInfo w15:providerId="None" w15:userId="Rapp_Post"/>
  </w15:person>
  <w15:person w15:author="Rapp_POST127bis">
    <w15:presenceInfo w15:providerId="None" w15:userId="Rapp_POST127bis"/>
  </w15:person>
  <w15:person w15:author="Lenovo-Jing">
    <w15:presenceInfo w15:providerId="None" w15:userId="Leno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D70"/>
    <w:rsid w:val="00013FCA"/>
    <w:rsid w:val="000144B1"/>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4F62"/>
    <w:rsid w:val="00025220"/>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1F2A"/>
    <w:rsid w:val="00032209"/>
    <w:rsid w:val="00032340"/>
    <w:rsid w:val="00032EE5"/>
    <w:rsid w:val="00032FE2"/>
    <w:rsid w:val="00033043"/>
    <w:rsid w:val="00033213"/>
    <w:rsid w:val="00033397"/>
    <w:rsid w:val="0003387B"/>
    <w:rsid w:val="00033B0E"/>
    <w:rsid w:val="00034175"/>
    <w:rsid w:val="000342F6"/>
    <w:rsid w:val="0003434C"/>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3FE9"/>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5D"/>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5A4"/>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73A"/>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1AE"/>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376"/>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4FC1"/>
    <w:rsid w:val="000B5080"/>
    <w:rsid w:val="000B51AC"/>
    <w:rsid w:val="000B5897"/>
    <w:rsid w:val="000B5EAE"/>
    <w:rsid w:val="000B5F13"/>
    <w:rsid w:val="000B63BE"/>
    <w:rsid w:val="000B63F4"/>
    <w:rsid w:val="000B654D"/>
    <w:rsid w:val="000B6BF1"/>
    <w:rsid w:val="000B6DB7"/>
    <w:rsid w:val="000B6FBF"/>
    <w:rsid w:val="000B71A6"/>
    <w:rsid w:val="000B730D"/>
    <w:rsid w:val="000B7807"/>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0E2"/>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D93"/>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9CD"/>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3DB"/>
    <w:rsid w:val="00110426"/>
    <w:rsid w:val="001104F3"/>
    <w:rsid w:val="0011084F"/>
    <w:rsid w:val="00110CBF"/>
    <w:rsid w:val="00110DBE"/>
    <w:rsid w:val="00111052"/>
    <w:rsid w:val="0011122D"/>
    <w:rsid w:val="001112BE"/>
    <w:rsid w:val="00111471"/>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058"/>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994"/>
    <w:rsid w:val="00140A3E"/>
    <w:rsid w:val="00141063"/>
    <w:rsid w:val="00141293"/>
    <w:rsid w:val="001413B8"/>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880"/>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59"/>
    <w:rsid w:val="00166F6F"/>
    <w:rsid w:val="001672BC"/>
    <w:rsid w:val="00167849"/>
    <w:rsid w:val="0016792A"/>
    <w:rsid w:val="00167A7B"/>
    <w:rsid w:val="00167BFF"/>
    <w:rsid w:val="00167C26"/>
    <w:rsid w:val="00167C92"/>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11A"/>
    <w:rsid w:val="00185475"/>
    <w:rsid w:val="00185666"/>
    <w:rsid w:val="001856CE"/>
    <w:rsid w:val="0018576A"/>
    <w:rsid w:val="001859C3"/>
    <w:rsid w:val="00185A10"/>
    <w:rsid w:val="00185C88"/>
    <w:rsid w:val="00185FD5"/>
    <w:rsid w:val="00185FFB"/>
    <w:rsid w:val="00186101"/>
    <w:rsid w:val="00186162"/>
    <w:rsid w:val="0018618C"/>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99C"/>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BEB"/>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71A"/>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2F"/>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B1"/>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020"/>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DC5"/>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0520"/>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B09"/>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652"/>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125"/>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615"/>
    <w:rsid w:val="00297C6F"/>
    <w:rsid w:val="00297D84"/>
    <w:rsid w:val="00297EA8"/>
    <w:rsid w:val="002A00A9"/>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462"/>
    <w:rsid w:val="002C26FE"/>
    <w:rsid w:val="002C2A0A"/>
    <w:rsid w:val="002C338F"/>
    <w:rsid w:val="002C36A0"/>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6BDD"/>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EF3"/>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2E7"/>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6D"/>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AF9"/>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4D52"/>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2E46"/>
    <w:rsid w:val="0035309E"/>
    <w:rsid w:val="00353514"/>
    <w:rsid w:val="00353D4C"/>
    <w:rsid w:val="00353E78"/>
    <w:rsid w:val="0035429D"/>
    <w:rsid w:val="00354355"/>
    <w:rsid w:val="003543D4"/>
    <w:rsid w:val="003544F8"/>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F24"/>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4C6C"/>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072"/>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37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3C9"/>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07CA6"/>
    <w:rsid w:val="00410371"/>
    <w:rsid w:val="00410C20"/>
    <w:rsid w:val="00411091"/>
    <w:rsid w:val="00411920"/>
    <w:rsid w:val="00411A1E"/>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3FC"/>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64D"/>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582"/>
    <w:rsid w:val="0049261C"/>
    <w:rsid w:val="00492995"/>
    <w:rsid w:val="00492C1E"/>
    <w:rsid w:val="00493603"/>
    <w:rsid w:val="00493EF7"/>
    <w:rsid w:val="0049442C"/>
    <w:rsid w:val="004944CA"/>
    <w:rsid w:val="0049491A"/>
    <w:rsid w:val="00494DE6"/>
    <w:rsid w:val="00494DF4"/>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A7AFE"/>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35C"/>
    <w:rsid w:val="004C5551"/>
    <w:rsid w:val="004C5A19"/>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40"/>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226"/>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429"/>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14B"/>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84"/>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B7C"/>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A76"/>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235"/>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28"/>
    <w:rsid w:val="005E34AA"/>
    <w:rsid w:val="005E36E0"/>
    <w:rsid w:val="005E3ACD"/>
    <w:rsid w:val="005E3E39"/>
    <w:rsid w:val="005E3F9B"/>
    <w:rsid w:val="005E40CC"/>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9C4"/>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46"/>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050D"/>
    <w:rsid w:val="006310C0"/>
    <w:rsid w:val="00631453"/>
    <w:rsid w:val="00631567"/>
    <w:rsid w:val="00631ADE"/>
    <w:rsid w:val="00631C3C"/>
    <w:rsid w:val="00632133"/>
    <w:rsid w:val="00632255"/>
    <w:rsid w:val="00632926"/>
    <w:rsid w:val="0063294B"/>
    <w:rsid w:val="00632A18"/>
    <w:rsid w:val="00632CF9"/>
    <w:rsid w:val="00632D90"/>
    <w:rsid w:val="006336D6"/>
    <w:rsid w:val="006337FC"/>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52C"/>
    <w:rsid w:val="006508B8"/>
    <w:rsid w:val="006509C0"/>
    <w:rsid w:val="00650A04"/>
    <w:rsid w:val="00650CD5"/>
    <w:rsid w:val="00650F4C"/>
    <w:rsid w:val="006515FE"/>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A39"/>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715"/>
    <w:rsid w:val="00667A1B"/>
    <w:rsid w:val="00670538"/>
    <w:rsid w:val="006706BD"/>
    <w:rsid w:val="0067075F"/>
    <w:rsid w:val="006707B6"/>
    <w:rsid w:val="00671041"/>
    <w:rsid w:val="006712EC"/>
    <w:rsid w:val="00671579"/>
    <w:rsid w:val="006715D6"/>
    <w:rsid w:val="006717DA"/>
    <w:rsid w:val="00671AF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9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4B11"/>
    <w:rsid w:val="006A5D17"/>
    <w:rsid w:val="006A5D5D"/>
    <w:rsid w:val="006A5DCC"/>
    <w:rsid w:val="006A6032"/>
    <w:rsid w:val="006A6205"/>
    <w:rsid w:val="006A6830"/>
    <w:rsid w:val="006A6CE6"/>
    <w:rsid w:val="006A6DF6"/>
    <w:rsid w:val="006A6E01"/>
    <w:rsid w:val="006A7824"/>
    <w:rsid w:val="006A7B22"/>
    <w:rsid w:val="006A7C83"/>
    <w:rsid w:val="006B0171"/>
    <w:rsid w:val="006B04E5"/>
    <w:rsid w:val="006B09C0"/>
    <w:rsid w:val="006B0DE8"/>
    <w:rsid w:val="006B1007"/>
    <w:rsid w:val="006B10BF"/>
    <w:rsid w:val="006B13F4"/>
    <w:rsid w:val="006B14B3"/>
    <w:rsid w:val="006B16CB"/>
    <w:rsid w:val="006B1DDE"/>
    <w:rsid w:val="006B2AC3"/>
    <w:rsid w:val="006B2C9A"/>
    <w:rsid w:val="006B3213"/>
    <w:rsid w:val="006B38B7"/>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085"/>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47B"/>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2EBA"/>
    <w:rsid w:val="007630B7"/>
    <w:rsid w:val="0076340C"/>
    <w:rsid w:val="007636AC"/>
    <w:rsid w:val="0076378A"/>
    <w:rsid w:val="00763ABE"/>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49E"/>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16AD"/>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4E31"/>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5B0"/>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3F6"/>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3D"/>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625"/>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DB7"/>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525"/>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DC"/>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127"/>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AE8"/>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6A47"/>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17"/>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2EB"/>
    <w:rsid w:val="009366EF"/>
    <w:rsid w:val="009368E9"/>
    <w:rsid w:val="00936B14"/>
    <w:rsid w:val="00936FD3"/>
    <w:rsid w:val="009371F0"/>
    <w:rsid w:val="0093731A"/>
    <w:rsid w:val="00937700"/>
    <w:rsid w:val="00937A47"/>
    <w:rsid w:val="00937AAB"/>
    <w:rsid w:val="0094005E"/>
    <w:rsid w:val="009405F4"/>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0C63"/>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300"/>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57B"/>
    <w:rsid w:val="00973893"/>
    <w:rsid w:val="00973A2D"/>
    <w:rsid w:val="009745FF"/>
    <w:rsid w:val="00974BE5"/>
    <w:rsid w:val="0097507C"/>
    <w:rsid w:val="00975115"/>
    <w:rsid w:val="00975E77"/>
    <w:rsid w:val="0097643D"/>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8C4"/>
    <w:rsid w:val="00980AE1"/>
    <w:rsid w:val="00980B41"/>
    <w:rsid w:val="00980DC6"/>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9B1"/>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9E"/>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08"/>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1BC"/>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00"/>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A80"/>
    <w:rsid w:val="00A45CDD"/>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67DC9"/>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29"/>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40"/>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7B1"/>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07F"/>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255"/>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706"/>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08E"/>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5DFF"/>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37E"/>
    <w:rsid w:val="00B70F83"/>
    <w:rsid w:val="00B71198"/>
    <w:rsid w:val="00B719ED"/>
    <w:rsid w:val="00B71E30"/>
    <w:rsid w:val="00B71F6B"/>
    <w:rsid w:val="00B72C7C"/>
    <w:rsid w:val="00B72F71"/>
    <w:rsid w:val="00B72F79"/>
    <w:rsid w:val="00B730AD"/>
    <w:rsid w:val="00B736C4"/>
    <w:rsid w:val="00B73F49"/>
    <w:rsid w:val="00B74637"/>
    <w:rsid w:val="00B749FC"/>
    <w:rsid w:val="00B74A60"/>
    <w:rsid w:val="00B74C51"/>
    <w:rsid w:val="00B750A4"/>
    <w:rsid w:val="00B7544A"/>
    <w:rsid w:val="00B754CA"/>
    <w:rsid w:val="00B759B7"/>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848"/>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B1F"/>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7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27"/>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7E5"/>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11"/>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5F9A"/>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2BE"/>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1B75"/>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DE0"/>
    <w:rsid w:val="00CE0E19"/>
    <w:rsid w:val="00CE0E6D"/>
    <w:rsid w:val="00CE0FF8"/>
    <w:rsid w:val="00CE13EF"/>
    <w:rsid w:val="00CE14D4"/>
    <w:rsid w:val="00CE1997"/>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1F9"/>
    <w:rsid w:val="00D063EE"/>
    <w:rsid w:val="00D0658E"/>
    <w:rsid w:val="00D06794"/>
    <w:rsid w:val="00D069E2"/>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63"/>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5B"/>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912"/>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3E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D0"/>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466"/>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BC0"/>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433"/>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BCB"/>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1E"/>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44D"/>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2E"/>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544"/>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1FDB"/>
    <w:rsid w:val="00EC2096"/>
    <w:rsid w:val="00EC25FD"/>
    <w:rsid w:val="00EC2972"/>
    <w:rsid w:val="00EC2A60"/>
    <w:rsid w:val="00EC3099"/>
    <w:rsid w:val="00EC3623"/>
    <w:rsid w:val="00EC4144"/>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099"/>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2BA"/>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C36"/>
    <w:rsid w:val="00F33E51"/>
    <w:rsid w:val="00F340F7"/>
    <w:rsid w:val="00F344E3"/>
    <w:rsid w:val="00F347BC"/>
    <w:rsid w:val="00F353BB"/>
    <w:rsid w:val="00F354A2"/>
    <w:rsid w:val="00F35584"/>
    <w:rsid w:val="00F3632C"/>
    <w:rsid w:val="00F3632D"/>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9B9"/>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0"/>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4D"/>
    <w:rsid w:val="00FB3E97"/>
    <w:rsid w:val="00FB3F6F"/>
    <w:rsid w:val="00FB3FD6"/>
    <w:rsid w:val="00FB40F7"/>
    <w:rsid w:val="00FB4125"/>
    <w:rsid w:val="00FB464D"/>
    <w:rsid w:val="00FB4676"/>
    <w:rsid w:val="00FB4F20"/>
    <w:rsid w:val="00FB504F"/>
    <w:rsid w:val="00FB511E"/>
    <w:rsid w:val="00FB5533"/>
    <w:rsid w:val="00FB5879"/>
    <w:rsid w:val="00FB5B0E"/>
    <w:rsid w:val="00FB6357"/>
    <w:rsid w:val="00FB6386"/>
    <w:rsid w:val="00FB6466"/>
    <w:rsid w:val="00FB6630"/>
    <w:rsid w:val="00FB6676"/>
    <w:rsid w:val="00FB692E"/>
    <w:rsid w:val="00FB7156"/>
    <w:rsid w:val="00FB76C2"/>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3ED2"/>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171"/>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703"/>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82F5A52-257C-456A-BD73-5BA2F084568B}">
  <ds:schemaRefs>
    <ds:schemaRef ds:uri="http://schemas.openxmlformats.org/officeDocument/2006/bibliography"/>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7</TotalTime>
  <Pages>17</Pages>
  <Words>7601</Words>
  <Characters>43328</Characters>
  <Application>Microsoft Office Word</Application>
  <DocSecurity>0</DocSecurity>
  <Lines>361</Lines>
  <Paragraphs>101</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508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Rapp_Post</cp:lastModifiedBy>
  <cp:revision>18</cp:revision>
  <cp:lastPrinted>2017-05-08T10:55:00Z</cp:lastPrinted>
  <dcterms:created xsi:type="dcterms:W3CDTF">2024-11-30T13:12:00Z</dcterms:created>
  <dcterms:modified xsi:type="dcterms:W3CDTF">2024-12-01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929480</vt:lpwstr>
  </property>
</Properties>
</file>